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7CF5B1" w14:textId="4A3C7655" w:rsidR="00610C2E" w:rsidRPr="006466B6" w:rsidRDefault="00112468" w:rsidP="006466B6">
      <w:pPr>
        <w:jc w:val="center"/>
        <w:rPr>
          <w:b/>
          <w:bCs/>
          <w:sz w:val="36"/>
          <w:szCs w:val="40"/>
        </w:rPr>
      </w:pPr>
      <w:r w:rsidRPr="006466B6">
        <w:rPr>
          <w:rFonts w:hint="eastAsia"/>
          <w:b/>
          <w:bCs/>
          <w:sz w:val="36"/>
          <w:szCs w:val="40"/>
        </w:rPr>
        <w:t>Groove</w:t>
      </w:r>
      <w:r w:rsidRPr="006466B6">
        <w:rPr>
          <w:b/>
          <w:bCs/>
          <w:sz w:val="36"/>
          <w:szCs w:val="40"/>
        </w:rPr>
        <w:t xml:space="preserve"> L</w:t>
      </w:r>
      <w:r w:rsidRPr="006466B6">
        <w:rPr>
          <w:rFonts w:hint="eastAsia"/>
          <w:b/>
          <w:bCs/>
          <w:sz w:val="36"/>
          <w:szCs w:val="40"/>
        </w:rPr>
        <w:t>oop</w:t>
      </w:r>
      <w:r w:rsidRPr="006466B6">
        <w:rPr>
          <w:b/>
          <w:bCs/>
          <w:sz w:val="36"/>
          <w:szCs w:val="40"/>
        </w:rPr>
        <w:t xml:space="preserve"> </w:t>
      </w:r>
      <w:r w:rsidRPr="006466B6">
        <w:rPr>
          <w:rFonts w:hint="eastAsia"/>
          <w:b/>
          <w:bCs/>
          <w:sz w:val="36"/>
          <w:szCs w:val="40"/>
        </w:rPr>
        <w:t>x</w:t>
      </w:r>
      <w:r w:rsidRPr="006466B6">
        <w:rPr>
          <w:b/>
          <w:bCs/>
          <w:sz w:val="36"/>
          <w:szCs w:val="40"/>
        </w:rPr>
        <w:t>2</w:t>
      </w:r>
      <w:r w:rsidR="00942B67" w:rsidRPr="006466B6">
        <w:rPr>
          <w:b/>
          <w:bCs/>
          <w:sz w:val="36"/>
          <w:szCs w:val="40"/>
        </w:rPr>
        <w:t xml:space="preserve"> </w:t>
      </w:r>
    </w:p>
    <w:p w14:paraId="53A258BB" w14:textId="67458755" w:rsidR="00112468" w:rsidRDefault="00112468" w:rsidP="006466B6">
      <w:pPr>
        <w:jc w:val="center"/>
      </w:pPr>
      <w:r>
        <w:t>（Stereo Loop</w:t>
      </w:r>
      <w:r w:rsidR="00040A6A">
        <w:rPr>
          <w:rFonts w:hint="eastAsia"/>
        </w:rPr>
        <w:t>er</w:t>
      </w:r>
      <w:r>
        <w:t xml:space="preserve"> &amp; Drum machine Pedal</w:t>
      </w:r>
      <w:r>
        <w:rPr>
          <w:rFonts w:hint="eastAsia"/>
        </w:rPr>
        <w:t>）</w:t>
      </w:r>
    </w:p>
    <w:p w14:paraId="1F2CF2C5" w14:textId="01F9049E" w:rsidR="00112468" w:rsidRDefault="00112468"/>
    <w:p w14:paraId="753F499F" w14:textId="17F85140" w:rsidR="00112468" w:rsidRDefault="00112468"/>
    <w:p w14:paraId="7DADB2EE" w14:textId="3C900657" w:rsidR="00040A6A" w:rsidRPr="00942B67" w:rsidRDefault="00040A6A"/>
    <w:p w14:paraId="08862B33" w14:textId="0B0D0C78" w:rsidR="00FB1034" w:rsidRPr="0000349D" w:rsidRDefault="00FB1034" w:rsidP="00E17234">
      <w:pPr>
        <w:jc w:val="center"/>
        <w:rPr>
          <w:b/>
          <w:bCs/>
          <w:color w:val="FF0000"/>
          <w:sz w:val="32"/>
          <w:szCs w:val="36"/>
        </w:rPr>
      </w:pPr>
      <w:r w:rsidRPr="0000349D">
        <w:rPr>
          <w:b/>
          <w:bCs/>
          <w:color w:val="FF0000"/>
          <w:sz w:val="32"/>
          <w:szCs w:val="36"/>
        </w:rPr>
        <w:t>Main Feature</w:t>
      </w:r>
    </w:p>
    <w:p w14:paraId="1E33FD86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1. Stereo loop pedal with 14 save slots</w:t>
      </w:r>
    </w:p>
    <w:p w14:paraId="4B91C7C9" w14:textId="54B6D48D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2. 1</w:t>
      </w:r>
      <w:r w:rsidR="00C930DE">
        <w:rPr>
          <w:color w:val="FF0000"/>
        </w:rPr>
        <w:t>0-</w:t>
      </w:r>
      <w:r w:rsidRPr="00FB1034">
        <w:rPr>
          <w:color w:val="FF0000"/>
        </w:rPr>
        <w:t xml:space="preserve">minute capacity </w:t>
      </w:r>
      <w:r w:rsidR="00C930DE">
        <w:rPr>
          <w:color w:val="FF0000"/>
        </w:rPr>
        <w:t>per</w:t>
      </w:r>
      <w:r w:rsidRPr="00FB1034">
        <w:rPr>
          <w:color w:val="FF0000"/>
        </w:rPr>
        <w:t xml:space="preserve"> track</w:t>
      </w:r>
    </w:p>
    <w:p w14:paraId="32AA3626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3. 121 different drum grooves from 11 unique musical styles</w:t>
      </w:r>
    </w:p>
    <w:p w14:paraId="46EC1843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4. Justify function to easily sync drum machine and looper</w:t>
      </w:r>
    </w:p>
    <w:p w14:paraId="6A6B8E9D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5. TIME STRETCH function allows users to change the speed of playback without affecting the pitch</w:t>
      </w:r>
    </w:p>
    <w:p w14:paraId="3B4B19CB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6. Audio playback and drum machine audio can be separated into two different outputs</w:t>
      </w:r>
    </w:p>
    <w:p w14:paraId="4B2944C8" w14:textId="77777777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7. Auto-Record function can start recording automatically when input signal is detected</w:t>
      </w:r>
    </w:p>
    <w:p w14:paraId="5F563101" w14:textId="094083CD" w:rsidR="00FB1034" w:rsidRPr="00FB1034" w:rsidRDefault="00FB1034" w:rsidP="00FB1034">
      <w:pPr>
        <w:rPr>
          <w:color w:val="FF0000"/>
        </w:rPr>
      </w:pPr>
      <w:r w:rsidRPr="00FB1034">
        <w:rPr>
          <w:color w:val="FF0000"/>
        </w:rPr>
        <w:t>8. Supports editor software for exporting/importing audio files</w:t>
      </w:r>
    </w:p>
    <w:p w14:paraId="6A00B05A" w14:textId="0EA40587" w:rsidR="00040A6A" w:rsidRDefault="00040A6A"/>
    <w:p w14:paraId="4574CCC8" w14:textId="2CE0EC19" w:rsidR="00FB1034" w:rsidRDefault="00FB1034"/>
    <w:p w14:paraId="4BCE53F2" w14:textId="45775516" w:rsidR="00FB1034" w:rsidRDefault="00FB1034"/>
    <w:p w14:paraId="0E081598" w14:textId="67313192" w:rsidR="00FB1034" w:rsidRDefault="00FB1034"/>
    <w:p w14:paraId="6547A792" w14:textId="08F47DB5" w:rsidR="00FB1034" w:rsidRDefault="00FB1034"/>
    <w:p w14:paraId="26875149" w14:textId="304630C4" w:rsidR="00FB1034" w:rsidRDefault="00FB1034"/>
    <w:p w14:paraId="0FC9A17A" w14:textId="454489BB" w:rsidR="00FB1034" w:rsidRDefault="00FB1034"/>
    <w:p w14:paraId="71649E8D" w14:textId="3C237C56" w:rsidR="00FB1034" w:rsidRDefault="00FB1034"/>
    <w:p w14:paraId="3865C57C" w14:textId="33560282" w:rsidR="00FB1034" w:rsidRDefault="00FB1034"/>
    <w:p w14:paraId="05AB149D" w14:textId="0F428748" w:rsidR="00FB1034" w:rsidRDefault="00FB1034"/>
    <w:p w14:paraId="064C8A22" w14:textId="415BFDF0" w:rsidR="00FB1034" w:rsidRDefault="00FB1034"/>
    <w:p w14:paraId="0129B3E3" w14:textId="37E6BAD2" w:rsidR="00FB1034" w:rsidRDefault="00FB1034"/>
    <w:p w14:paraId="2999DC57" w14:textId="0EA6B094" w:rsidR="00FB1034" w:rsidRDefault="00FB1034"/>
    <w:p w14:paraId="2BD0CF5F" w14:textId="04B02C6F" w:rsidR="00FB1034" w:rsidRDefault="00FB1034"/>
    <w:p w14:paraId="75A54549" w14:textId="605FECBE" w:rsidR="00FB1034" w:rsidRDefault="00FB1034"/>
    <w:p w14:paraId="5B0A0C2A" w14:textId="2B818A9D" w:rsidR="00FB1034" w:rsidRDefault="00FB1034"/>
    <w:p w14:paraId="23AF7D55" w14:textId="1E67E69F" w:rsidR="00FB1034" w:rsidRDefault="00FB1034"/>
    <w:p w14:paraId="130712D8" w14:textId="77777777" w:rsidR="00FB1034" w:rsidRDefault="00FB1034"/>
    <w:p w14:paraId="41C80644" w14:textId="1902DE42" w:rsidR="00FB1034" w:rsidRPr="00E17234" w:rsidRDefault="00FB1034" w:rsidP="00E17234">
      <w:pPr>
        <w:shd w:val="clear" w:color="auto" w:fill="FFFFFF" w:themeFill="background1"/>
        <w:jc w:val="center"/>
        <w:rPr>
          <w:b/>
          <w:bCs/>
          <w:color w:val="FF0000"/>
          <w:sz w:val="32"/>
          <w:szCs w:val="36"/>
        </w:rPr>
      </w:pPr>
      <w:r w:rsidRPr="00E17234">
        <w:rPr>
          <w:b/>
          <w:bCs/>
          <w:color w:val="FF0000"/>
          <w:sz w:val="32"/>
          <w:szCs w:val="36"/>
        </w:rPr>
        <w:t>Layout</w:t>
      </w:r>
    </w:p>
    <w:p w14:paraId="7D804881" w14:textId="3D6A847C" w:rsidR="0041405E" w:rsidRDefault="0041405E"/>
    <w:p w14:paraId="3A695A32" w14:textId="4D46065B" w:rsidR="0041405E" w:rsidRDefault="00CF416E" w:rsidP="0041405E">
      <w:pPr>
        <w:jc w:val="center"/>
      </w:pPr>
      <w:r>
        <w:rPr>
          <w:noProof/>
        </w:rPr>
        <w:object w:dxaOrig="5905" w:dyaOrig="4909" w14:anchorId="7E56CC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95.5pt;height:24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9224693" r:id="rId8"/>
        </w:object>
      </w:r>
    </w:p>
    <w:p w14:paraId="126EC14E" w14:textId="3DFA848F" w:rsidR="0041405E" w:rsidRDefault="0041405E" w:rsidP="0041405E">
      <w:pPr>
        <w:jc w:val="left"/>
      </w:pPr>
    </w:p>
    <w:p w14:paraId="3480C7A9" w14:textId="6902D7F8" w:rsidR="00FB1034" w:rsidRPr="00AE08B9" w:rsidRDefault="00FB1034" w:rsidP="00FB1034">
      <w:pPr>
        <w:pStyle w:val="a3"/>
        <w:ind w:left="360" w:firstLineChars="0" w:firstLine="0"/>
        <w:jc w:val="left"/>
        <w:rPr>
          <w:rFonts w:ascii="Arial" w:hAnsi="Arial" w:cs="Arial"/>
          <w:color w:val="FF0000"/>
        </w:rPr>
      </w:pPr>
      <w:r w:rsidRPr="00AE08B9">
        <w:rPr>
          <w:rFonts w:ascii="Arial" w:hAnsi="Arial" w:cs="Arial"/>
          <w:b/>
          <w:bCs/>
          <w:color w:val="FF0000"/>
        </w:rPr>
        <w:t>LOOP:</w:t>
      </w:r>
      <w:r w:rsidRPr="00AE08B9">
        <w:rPr>
          <w:rFonts w:ascii="Arial" w:hAnsi="Arial" w:cs="Arial"/>
          <w:color w:val="FF0000"/>
        </w:rPr>
        <w:t xml:space="preserve"> Adjust the volume level</w:t>
      </w:r>
      <w:r w:rsidR="002F09B3" w:rsidRPr="00AE08B9">
        <w:rPr>
          <w:rFonts w:ascii="Arial" w:hAnsi="Arial" w:cs="Arial"/>
          <w:color w:val="FF0000"/>
        </w:rPr>
        <w:t xml:space="preserve"> for </w:t>
      </w:r>
      <w:r w:rsidRPr="00AE08B9">
        <w:rPr>
          <w:rFonts w:ascii="Arial" w:hAnsi="Arial" w:cs="Arial"/>
          <w:color w:val="FF0000"/>
        </w:rPr>
        <w:t>audio</w:t>
      </w:r>
      <w:r w:rsidR="002F09B3" w:rsidRPr="00AE08B9">
        <w:rPr>
          <w:rFonts w:ascii="Arial" w:hAnsi="Arial" w:cs="Arial"/>
          <w:color w:val="FF0000"/>
        </w:rPr>
        <w:t xml:space="preserve"> playback. </w:t>
      </w:r>
      <w:r w:rsidRPr="00AE08B9">
        <w:rPr>
          <w:rFonts w:ascii="Arial" w:hAnsi="Arial" w:cs="Arial"/>
          <w:color w:val="FF0000"/>
        </w:rPr>
        <w:t>12 o’clock for</w:t>
      </w:r>
      <w:r w:rsidR="00F33792">
        <w:rPr>
          <w:rFonts w:ascii="Arial" w:hAnsi="Arial" w:cs="Arial"/>
          <w:color w:val="FF0000"/>
        </w:rPr>
        <w:t xml:space="preserve"> </w:t>
      </w:r>
      <w:r w:rsidRPr="00AE08B9">
        <w:rPr>
          <w:rFonts w:ascii="Arial" w:hAnsi="Arial" w:cs="Arial"/>
          <w:color w:val="FF0000"/>
        </w:rPr>
        <w:t>0dB</w:t>
      </w:r>
      <w:r w:rsidR="005B616E" w:rsidRPr="00AE08B9">
        <w:rPr>
          <w:rFonts w:ascii="Arial" w:hAnsi="Arial" w:cs="Arial"/>
          <w:color w:val="FF0000"/>
        </w:rPr>
        <w:t>,</w:t>
      </w:r>
      <w:r w:rsidRPr="00AE08B9">
        <w:rPr>
          <w:rFonts w:ascii="Arial" w:hAnsi="Arial" w:cs="Arial"/>
          <w:color w:val="FF0000"/>
        </w:rPr>
        <w:t xml:space="preserve"> 4 o’clock for maximum </w:t>
      </w:r>
      <w:r w:rsidR="00F33792">
        <w:rPr>
          <w:rFonts w:ascii="Arial" w:hAnsi="Arial" w:cs="Arial"/>
          <w:color w:val="FF0000"/>
        </w:rPr>
        <w:t>level (</w:t>
      </w:r>
      <w:r w:rsidRPr="00AE08B9">
        <w:rPr>
          <w:rFonts w:ascii="Arial" w:hAnsi="Arial" w:cs="Arial"/>
          <w:color w:val="FF0000"/>
        </w:rPr>
        <w:t>+6dB</w:t>
      </w:r>
      <w:r w:rsidR="00F33792">
        <w:rPr>
          <w:rFonts w:ascii="Arial" w:hAnsi="Arial" w:cs="Arial"/>
          <w:color w:val="FF0000"/>
        </w:rPr>
        <w:t>)</w:t>
      </w:r>
      <w:r w:rsidR="005B616E" w:rsidRPr="00AE08B9">
        <w:rPr>
          <w:rFonts w:ascii="Arial" w:hAnsi="Arial" w:cs="Arial"/>
          <w:color w:val="FF0000"/>
        </w:rPr>
        <w:t xml:space="preserve">, and </w:t>
      </w:r>
      <w:r w:rsidRPr="00AE08B9">
        <w:rPr>
          <w:rFonts w:ascii="Arial" w:hAnsi="Arial" w:cs="Arial"/>
          <w:color w:val="FF0000"/>
        </w:rPr>
        <w:t>8 o’clock for minimum</w:t>
      </w:r>
      <w:r w:rsidR="005B616E" w:rsidRPr="00AE08B9">
        <w:rPr>
          <w:rFonts w:ascii="Arial" w:hAnsi="Arial" w:cs="Arial"/>
          <w:color w:val="FF0000"/>
        </w:rPr>
        <w:t xml:space="preserve"> level </w:t>
      </w:r>
      <w:r w:rsidRPr="00AE08B9">
        <w:rPr>
          <w:rFonts w:ascii="Arial" w:hAnsi="Arial" w:cs="Arial"/>
          <w:color w:val="FF0000"/>
        </w:rPr>
        <w:t>(mute)</w:t>
      </w:r>
      <w:r w:rsidR="000338DB" w:rsidRPr="00AE08B9">
        <w:rPr>
          <w:rFonts w:ascii="Arial" w:hAnsi="Arial" w:cs="Arial"/>
          <w:color w:val="FF0000"/>
        </w:rPr>
        <w:t>.</w:t>
      </w:r>
    </w:p>
    <w:p w14:paraId="4E24FEF6" w14:textId="77777777" w:rsidR="006B3A30" w:rsidRDefault="006B3A30" w:rsidP="006B3A30">
      <w:pPr>
        <w:pStyle w:val="a3"/>
        <w:ind w:left="360" w:firstLineChars="0" w:firstLine="0"/>
        <w:jc w:val="left"/>
      </w:pPr>
    </w:p>
    <w:p w14:paraId="1513D616" w14:textId="17002041" w:rsidR="00FB1034" w:rsidRPr="000338DB" w:rsidRDefault="00FB1034" w:rsidP="00FB1034">
      <w:pPr>
        <w:pStyle w:val="a3"/>
        <w:ind w:left="360" w:firstLineChars="0" w:firstLine="0"/>
        <w:jc w:val="left"/>
        <w:rPr>
          <w:color w:val="FF0000"/>
        </w:rPr>
      </w:pPr>
      <w:r w:rsidRPr="000338DB">
        <w:rPr>
          <w:b/>
          <w:bCs/>
          <w:color w:val="FF0000"/>
        </w:rPr>
        <w:t>SPEED:</w:t>
      </w:r>
      <w:r w:rsidRPr="000338DB">
        <w:rPr>
          <w:color w:val="FF0000"/>
        </w:rPr>
        <w:t xml:space="preserve"> Adjust the speed of </w:t>
      </w:r>
      <w:r w:rsidR="005B616E">
        <w:rPr>
          <w:color w:val="FF0000"/>
        </w:rPr>
        <w:t xml:space="preserve">the </w:t>
      </w:r>
      <w:r w:rsidRPr="000338DB">
        <w:rPr>
          <w:color w:val="FF0000"/>
        </w:rPr>
        <w:t>drum machine and audio track</w:t>
      </w:r>
      <w:r w:rsidR="005B616E">
        <w:rPr>
          <w:color w:val="FF0000"/>
        </w:rPr>
        <w:t xml:space="preserve">. </w:t>
      </w:r>
      <w:r w:rsidR="000338DB" w:rsidRPr="000338DB">
        <w:rPr>
          <w:color w:val="FF0000"/>
        </w:rPr>
        <w:t>The speed ranges from 40bpm to 260bpm.</w:t>
      </w:r>
      <w:r w:rsidRPr="000338DB">
        <w:rPr>
          <w:color w:val="FF0000"/>
        </w:rPr>
        <w:t xml:space="preserve"> </w:t>
      </w:r>
    </w:p>
    <w:p w14:paraId="0A80A4B0" w14:textId="77777777" w:rsidR="006B3A30" w:rsidRDefault="006B3A30" w:rsidP="006146FB">
      <w:pPr>
        <w:jc w:val="left"/>
      </w:pPr>
    </w:p>
    <w:p w14:paraId="55C3F4A0" w14:textId="0DB3256B" w:rsidR="000338DB" w:rsidRPr="000338DB" w:rsidRDefault="000338DB" w:rsidP="000338DB">
      <w:pPr>
        <w:pStyle w:val="a3"/>
        <w:ind w:left="360" w:firstLineChars="0" w:firstLine="0"/>
        <w:jc w:val="left"/>
        <w:rPr>
          <w:color w:val="FF0000"/>
        </w:rPr>
      </w:pPr>
      <w:r w:rsidRPr="000338DB">
        <w:rPr>
          <w:b/>
          <w:bCs/>
          <w:color w:val="FF0000"/>
        </w:rPr>
        <w:t>DRUM:</w:t>
      </w:r>
      <w:r w:rsidRPr="000338DB">
        <w:rPr>
          <w:color w:val="FF0000"/>
        </w:rPr>
        <w:t xml:space="preserve"> Adjust volume level of drum machine.</w:t>
      </w:r>
    </w:p>
    <w:p w14:paraId="76B343C3" w14:textId="77777777" w:rsidR="006B3A30" w:rsidRDefault="006B3A30" w:rsidP="006B3A30">
      <w:pPr>
        <w:pStyle w:val="a3"/>
        <w:ind w:left="360" w:firstLineChars="0" w:firstLine="0"/>
        <w:jc w:val="left"/>
      </w:pPr>
    </w:p>
    <w:p w14:paraId="2359EBB3" w14:textId="5F3377F1" w:rsidR="000338DB" w:rsidRDefault="000338DB" w:rsidP="000338DB">
      <w:pPr>
        <w:pStyle w:val="a3"/>
        <w:ind w:left="360" w:firstLineChars="0" w:firstLine="0"/>
        <w:jc w:val="left"/>
      </w:pPr>
      <w:r w:rsidRPr="000338DB">
        <w:rPr>
          <w:b/>
          <w:bCs/>
          <w:color w:val="FF0000"/>
        </w:rPr>
        <w:t>GENRE:</w:t>
      </w:r>
      <w:r w:rsidRPr="000338DB">
        <w:rPr>
          <w:color w:val="FF0000"/>
        </w:rPr>
        <w:t xml:space="preserve"> select </w:t>
      </w:r>
      <w:r w:rsidR="003052D3">
        <w:rPr>
          <w:color w:val="FF0000"/>
        </w:rPr>
        <w:t xml:space="preserve">from </w:t>
      </w:r>
      <w:r w:rsidRPr="000338DB">
        <w:rPr>
          <w:color w:val="FF0000"/>
        </w:rPr>
        <w:t>11 different styles</w:t>
      </w:r>
      <w:r w:rsidR="003052D3">
        <w:rPr>
          <w:color w:val="FF0000"/>
        </w:rPr>
        <w:t xml:space="preserve"> of drum grooves</w:t>
      </w:r>
      <w:r w:rsidRPr="000338DB">
        <w:rPr>
          <w:color w:val="FF0000"/>
        </w:rPr>
        <w:t xml:space="preserve">. </w:t>
      </w:r>
      <w:r w:rsidR="008F44F3">
        <w:rPr>
          <w:color w:val="FF0000"/>
        </w:rPr>
        <w:t>Each</w:t>
      </w:r>
      <w:r w:rsidRPr="000338DB">
        <w:rPr>
          <w:color w:val="FF0000"/>
        </w:rPr>
        <w:t xml:space="preserve"> style</w:t>
      </w:r>
      <w:r w:rsidR="008F44F3">
        <w:rPr>
          <w:color w:val="FF0000"/>
        </w:rPr>
        <w:t xml:space="preserve"> </w:t>
      </w:r>
      <w:r w:rsidRPr="000338DB">
        <w:rPr>
          <w:color w:val="FF0000"/>
        </w:rPr>
        <w:t xml:space="preserve">is listed on the </w:t>
      </w:r>
      <w:proofErr w:type="gramStart"/>
      <w:r w:rsidRPr="000338DB">
        <w:rPr>
          <w:color w:val="FF0000"/>
        </w:rPr>
        <w:t>right</w:t>
      </w:r>
      <w:r w:rsidR="00F33792">
        <w:rPr>
          <w:color w:val="FF0000"/>
        </w:rPr>
        <w:t xml:space="preserve"> </w:t>
      </w:r>
      <w:r w:rsidR="008F44F3">
        <w:rPr>
          <w:color w:val="FF0000"/>
        </w:rPr>
        <w:t>side</w:t>
      </w:r>
      <w:proofErr w:type="gramEnd"/>
      <w:r w:rsidR="008F44F3">
        <w:rPr>
          <w:color w:val="FF0000"/>
        </w:rPr>
        <w:t xml:space="preserve"> </w:t>
      </w:r>
      <w:r w:rsidRPr="000338DB">
        <w:rPr>
          <w:color w:val="FF0000"/>
        </w:rPr>
        <w:t xml:space="preserve">panel of </w:t>
      </w:r>
      <w:r w:rsidR="008F44F3">
        <w:rPr>
          <w:color w:val="FF0000"/>
        </w:rPr>
        <w:t xml:space="preserve">the </w:t>
      </w:r>
      <w:r w:rsidRPr="000338DB">
        <w:rPr>
          <w:color w:val="FF0000"/>
        </w:rPr>
        <w:t>pedal</w:t>
      </w:r>
      <w:r>
        <w:t>.</w:t>
      </w:r>
    </w:p>
    <w:p w14:paraId="45820E36" w14:textId="77777777" w:rsidR="006B3A30" w:rsidRDefault="006B3A30" w:rsidP="00C22BA3">
      <w:pPr>
        <w:jc w:val="left"/>
      </w:pPr>
    </w:p>
    <w:p w14:paraId="61A42EC6" w14:textId="64100EC3" w:rsidR="000338DB" w:rsidRPr="000338DB" w:rsidRDefault="000338DB" w:rsidP="000338DB">
      <w:pPr>
        <w:pStyle w:val="a3"/>
        <w:ind w:left="360" w:firstLineChars="0" w:firstLine="0"/>
        <w:jc w:val="left"/>
        <w:rPr>
          <w:color w:val="FF0000"/>
        </w:rPr>
      </w:pPr>
      <w:r w:rsidRPr="000338DB">
        <w:rPr>
          <w:b/>
          <w:bCs/>
          <w:color w:val="FF0000"/>
        </w:rPr>
        <w:t>SAVE:</w:t>
      </w:r>
      <w:r w:rsidRPr="000338DB">
        <w:rPr>
          <w:color w:val="FF0000"/>
        </w:rPr>
        <w:t xml:space="preserve"> Press to </w:t>
      </w:r>
      <w:r w:rsidR="008F44F3">
        <w:rPr>
          <w:color w:val="FF0000"/>
        </w:rPr>
        <w:t>cycle through</w:t>
      </w:r>
      <w:r w:rsidRPr="000338DB">
        <w:rPr>
          <w:color w:val="FF0000"/>
        </w:rPr>
        <w:t xml:space="preserve"> preset slot</w:t>
      </w:r>
      <w:r w:rsidR="008F44F3">
        <w:rPr>
          <w:color w:val="FF0000"/>
        </w:rPr>
        <w:t>s</w:t>
      </w:r>
      <w:r w:rsidRPr="000338DB">
        <w:rPr>
          <w:color w:val="FF0000"/>
        </w:rPr>
        <w:t xml:space="preserve">. Press and hold SAVE </w:t>
      </w:r>
      <w:r w:rsidR="00B255EB">
        <w:rPr>
          <w:color w:val="FF0000"/>
        </w:rPr>
        <w:t xml:space="preserve">to </w:t>
      </w:r>
      <w:r w:rsidRPr="000338DB">
        <w:rPr>
          <w:color w:val="FF0000"/>
        </w:rPr>
        <w:t>sa</w:t>
      </w:r>
      <w:r w:rsidR="00B255EB">
        <w:rPr>
          <w:color w:val="FF0000"/>
        </w:rPr>
        <w:t xml:space="preserve">ve </w:t>
      </w:r>
      <w:r w:rsidRPr="000338DB">
        <w:rPr>
          <w:color w:val="FF0000"/>
        </w:rPr>
        <w:t>current audio file.</w:t>
      </w:r>
    </w:p>
    <w:p w14:paraId="69E22812" w14:textId="77777777" w:rsidR="006B3A30" w:rsidRDefault="006B3A30" w:rsidP="006B3A30">
      <w:pPr>
        <w:pStyle w:val="a3"/>
        <w:ind w:left="360" w:firstLineChars="0" w:firstLine="0"/>
        <w:jc w:val="left"/>
      </w:pPr>
    </w:p>
    <w:p w14:paraId="0FBCD308" w14:textId="5A588FB6" w:rsidR="006B3A30" w:rsidRDefault="00FA5920" w:rsidP="006B3A30">
      <w:pPr>
        <w:pStyle w:val="a3"/>
      </w:pPr>
      <w:r w:rsidRPr="00FA5920">
        <w:rPr>
          <w:color w:val="FF0000"/>
        </w:rPr>
        <w:t xml:space="preserve">PATTERN: </w:t>
      </w:r>
      <w:r w:rsidR="0039271B">
        <w:rPr>
          <w:color w:val="FF0000"/>
        </w:rPr>
        <w:t xml:space="preserve">Choose from </w:t>
      </w:r>
      <w:r w:rsidRPr="00FA5920">
        <w:rPr>
          <w:color w:val="FF0000"/>
        </w:rPr>
        <w:t>11 different groove</w:t>
      </w:r>
      <w:r w:rsidR="00B255EB">
        <w:rPr>
          <w:color w:val="FF0000"/>
        </w:rPr>
        <w:t>s</w:t>
      </w:r>
      <w:r w:rsidRPr="00FA5920">
        <w:rPr>
          <w:color w:val="FF0000"/>
        </w:rPr>
        <w:t xml:space="preserve"> based on currently selected rhythm style.</w:t>
      </w:r>
    </w:p>
    <w:p w14:paraId="66038C5E" w14:textId="5A0FD339" w:rsidR="006B3A30" w:rsidRPr="00FA5920" w:rsidRDefault="00FA5920" w:rsidP="006B3A30">
      <w:pPr>
        <w:pStyle w:val="a3"/>
        <w:rPr>
          <w:color w:val="FF0000"/>
        </w:rPr>
      </w:pPr>
      <w:r w:rsidRPr="00FA5920">
        <w:rPr>
          <w:color w:val="FF0000"/>
        </w:rPr>
        <w:t xml:space="preserve">Left </w:t>
      </w:r>
      <w:r>
        <w:rPr>
          <w:color w:val="FF0000"/>
        </w:rPr>
        <w:t>footswitch LED</w:t>
      </w:r>
      <w:r w:rsidRPr="00FA5920">
        <w:rPr>
          <w:color w:val="FF0000"/>
        </w:rPr>
        <w:t xml:space="preserve">: </w:t>
      </w:r>
      <w:r w:rsidR="009A4F07" w:rsidRPr="00FA5920">
        <w:rPr>
          <w:color w:val="FF0000"/>
        </w:rPr>
        <w:t>Indicat</w:t>
      </w:r>
      <w:r w:rsidR="009A4F07">
        <w:rPr>
          <w:color w:val="FF0000"/>
        </w:rPr>
        <w:t>es</w:t>
      </w:r>
      <w:r w:rsidRPr="00FA5920">
        <w:rPr>
          <w:color w:val="FF0000"/>
        </w:rPr>
        <w:t xml:space="preserve"> the status of </w:t>
      </w:r>
      <w:r w:rsidR="009A4F07">
        <w:rPr>
          <w:color w:val="FF0000"/>
        </w:rPr>
        <w:t xml:space="preserve">the </w:t>
      </w:r>
      <w:r w:rsidRPr="00FA5920">
        <w:rPr>
          <w:color w:val="FF0000"/>
        </w:rPr>
        <w:t>LOOPER</w:t>
      </w:r>
    </w:p>
    <w:p w14:paraId="658419C8" w14:textId="11E63434" w:rsidR="006B3A30" w:rsidRPr="00FA5920" w:rsidRDefault="00FA5920" w:rsidP="006B3A30">
      <w:pPr>
        <w:pStyle w:val="a3"/>
        <w:rPr>
          <w:color w:val="FF0000"/>
        </w:rPr>
      </w:pPr>
      <w:r w:rsidRPr="00FA5920">
        <w:rPr>
          <w:color w:val="FF0000"/>
        </w:rPr>
        <w:t>Right footswitch: Indicate</w:t>
      </w:r>
      <w:r w:rsidR="009A4F07">
        <w:rPr>
          <w:color w:val="FF0000"/>
        </w:rPr>
        <w:t>s</w:t>
      </w:r>
      <w:r w:rsidRPr="00FA5920">
        <w:rPr>
          <w:color w:val="FF0000"/>
        </w:rPr>
        <w:t xml:space="preserve"> the speed and rhythm of </w:t>
      </w:r>
      <w:r w:rsidR="009A4F07">
        <w:rPr>
          <w:color w:val="FF0000"/>
        </w:rPr>
        <w:t xml:space="preserve">the </w:t>
      </w:r>
      <w:r w:rsidRPr="00FA5920">
        <w:rPr>
          <w:color w:val="FF0000"/>
        </w:rPr>
        <w:t xml:space="preserve">drum machine. </w:t>
      </w:r>
      <w:r w:rsidR="009A4F07">
        <w:rPr>
          <w:color w:val="FF0000"/>
        </w:rPr>
        <w:t xml:space="preserve">Red indicates the downbeat of each measure. </w:t>
      </w:r>
      <w:r w:rsidRPr="00FA5920">
        <w:rPr>
          <w:color w:val="FF0000"/>
        </w:rPr>
        <w:t xml:space="preserve">For example, </w:t>
      </w:r>
      <w:r w:rsidR="009A4F07">
        <w:rPr>
          <w:color w:val="FF0000"/>
        </w:rPr>
        <w:t>4</w:t>
      </w:r>
      <w:r w:rsidRPr="00FA5920">
        <w:rPr>
          <w:color w:val="FF0000"/>
        </w:rPr>
        <w:t>/4</w:t>
      </w:r>
      <w:r w:rsidR="009A4F07">
        <w:rPr>
          <w:color w:val="FF0000"/>
        </w:rPr>
        <w:t xml:space="preserve"> </w:t>
      </w:r>
      <w:r w:rsidRPr="00FA5920">
        <w:rPr>
          <w:color w:val="FF0000"/>
        </w:rPr>
        <w:t>=</w:t>
      </w:r>
      <w:r w:rsidR="009A4F07">
        <w:rPr>
          <w:color w:val="FF0000"/>
        </w:rPr>
        <w:t xml:space="preserve"> </w:t>
      </w:r>
      <w:r w:rsidRPr="00FA5920">
        <w:rPr>
          <w:color w:val="FF0000"/>
        </w:rPr>
        <w:t>Red, blue, blue, blue; 6/8= Red, blue, blue, blue, blue, blue</w:t>
      </w:r>
      <w:r w:rsidR="008C4629">
        <w:rPr>
          <w:color w:val="FF0000"/>
        </w:rPr>
        <w:t>.</w:t>
      </w:r>
    </w:p>
    <w:p w14:paraId="5EED1EBF" w14:textId="59A58CF7" w:rsidR="00527A20" w:rsidRPr="00FA5920" w:rsidRDefault="00FA5920" w:rsidP="00527A20">
      <w:pPr>
        <w:pStyle w:val="a3"/>
        <w:rPr>
          <w:color w:val="FF0000"/>
        </w:rPr>
      </w:pPr>
      <w:r w:rsidRPr="00FA5920">
        <w:rPr>
          <w:color w:val="FF0000"/>
        </w:rPr>
        <w:t>Left footswitch: Control</w:t>
      </w:r>
      <w:r w:rsidR="008C4629">
        <w:rPr>
          <w:color w:val="FF0000"/>
        </w:rPr>
        <w:t xml:space="preserve"> </w:t>
      </w:r>
      <w:r w:rsidRPr="00FA5920">
        <w:rPr>
          <w:color w:val="FF0000"/>
        </w:rPr>
        <w:t>the LOOPER</w:t>
      </w:r>
      <w:r w:rsidR="00066FB8">
        <w:rPr>
          <w:color w:val="FF0000"/>
        </w:rPr>
        <w:t>.</w:t>
      </w:r>
      <w:r w:rsidRPr="00FA5920">
        <w:rPr>
          <w:color w:val="FF0000"/>
        </w:rPr>
        <w:t xml:space="preserve"> </w:t>
      </w:r>
      <w:r w:rsidR="00066FB8">
        <w:rPr>
          <w:color w:val="FF0000"/>
        </w:rPr>
        <w:t>Cycle</w:t>
      </w:r>
      <w:r w:rsidRPr="00FA5920">
        <w:rPr>
          <w:color w:val="FF0000"/>
        </w:rPr>
        <w:t xml:space="preserve"> up in preset switch mode.</w:t>
      </w:r>
    </w:p>
    <w:p w14:paraId="2C6B1E42" w14:textId="57D3381B" w:rsidR="00527A20" w:rsidRPr="00FA5920" w:rsidRDefault="00FA5920" w:rsidP="00527A20">
      <w:pPr>
        <w:pStyle w:val="a3"/>
        <w:rPr>
          <w:color w:val="FF0000"/>
        </w:rPr>
      </w:pPr>
      <w:r w:rsidRPr="00FA5920">
        <w:rPr>
          <w:color w:val="FF0000"/>
        </w:rPr>
        <w:t xml:space="preserve">Right footswitch: </w:t>
      </w:r>
      <w:r w:rsidR="00066FB8">
        <w:rPr>
          <w:color w:val="FF0000"/>
        </w:rPr>
        <w:t xml:space="preserve">Stop </w:t>
      </w:r>
      <w:r w:rsidRPr="00FA5920">
        <w:rPr>
          <w:color w:val="FF0000"/>
        </w:rPr>
        <w:t>LOOPER</w:t>
      </w:r>
      <w:r w:rsidR="006779B4">
        <w:rPr>
          <w:color w:val="FF0000"/>
        </w:rPr>
        <w:t xml:space="preserve"> or set </w:t>
      </w:r>
      <w:r w:rsidRPr="00FA5920">
        <w:rPr>
          <w:color w:val="FF0000"/>
        </w:rPr>
        <w:t>tap tempo</w:t>
      </w:r>
      <w:r w:rsidR="006779B4">
        <w:rPr>
          <w:color w:val="FF0000"/>
        </w:rPr>
        <w:t xml:space="preserve"> speed</w:t>
      </w:r>
      <w:r w:rsidR="00066FB8">
        <w:rPr>
          <w:color w:val="FF0000"/>
        </w:rPr>
        <w:t>.</w:t>
      </w:r>
      <w:r w:rsidRPr="00FA5920">
        <w:rPr>
          <w:color w:val="FF0000"/>
        </w:rPr>
        <w:t xml:space="preserve"> </w:t>
      </w:r>
      <w:r w:rsidR="00066FB8">
        <w:rPr>
          <w:color w:val="FF0000"/>
        </w:rPr>
        <w:t>Cycle</w:t>
      </w:r>
      <w:r w:rsidRPr="00FA5920">
        <w:rPr>
          <w:color w:val="FF0000"/>
        </w:rPr>
        <w:t xml:space="preserve"> down in preset switch mode.</w:t>
      </w:r>
    </w:p>
    <w:p w14:paraId="5B12A5B7" w14:textId="6477BCBA" w:rsidR="00515659" w:rsidRPr="00E06F63" w:rsidRDefault="00FA5920" w:rsidP="00515659">
      <w:pPr>
        <w:pStyle w:val="a3"/>
        <w:rPr>
          <w:color w:val="FF0000"/>
        </w:rPr>
      </w:pPr>
      <w:r w:rsidRPr="00E06F63">
        <w:rPr>
          <w:color w:val="FF0000"/>
        </w:rPr>
        <w:t>1-7 indicator</w:t>
      </w:r>
      <w:r w:rsidR="006779B4">
        <w:rPr>
          <w:color w:val="FF0000"/>
        </w:rPr>
        <w:t xml:space="preserve"> LEDs</w:t>
      </w:r>
      <w:r w:rsidRPr="00E06F63">
        <w:rPr>
          <w:color w:val="FF0000"/>
        </w:rPr>
        <w:t xml:space="preserve">: Yellow LED </w:t>
      </w:r>
      <w:r w:rsidR="006779B4">
        <w:rPr>
          <w:color w:val="FF0000"/>
        </w:rPr>
        <w:t xml:space="preserve">indicates presets </w:t>
      </w:r>
      <w:r w:rsidRPr="00E06F63">
        <w:rPr>
          <w:color w:val="FF0000"/>
        </w:rPr>
        <w:t>1-</w:t>
      </w:r>
      <w:r w:rsidR="006779B4">
        <w:rPr>
          <w:color w:val="FF0000"/>
        </w:rPr>
        <w:t xml:space="preserve">7. </w:t>
      </w:r>
      <w:r w:rsidR="00E06F63" w:rsidRPr="00E06F63">
        <w:rPr>
          <w:color w:val="FF0000"/>
        </w:rPr>
        <w:t xml:space="preserve">Green </w:t>
      </w:r>
      <w:r w:rsidR="006779B4">
        <w:rPr>
          <w:color w:val="FF0000"/>
        </w:rPr>
        <w:t xml:space="preserve">LED indicates presets </w:t>
      </w:r>
      <w:r w:rsidR="00E06F63" w:rsidRPr="00E06F63">
        <w:rPr>
          <w:color w:val="FF0000"/>
        </w:rPr>
        <w:t>8-14</w:t>
      </w:r>
      <w:r w:rsidR="00E06F63">
        <w:rPr>
          <w:color w:val="FF0000"/>
        </w:rPr>
        <w:t>. In</w:t>
      </w:r>
      <w:r w:rsidR="00251C58">
        <w:rPr>
          <w:color w:val="FF0000"/>
        </w:rPr>
        <w:t xml:space="preserve"> </w:t>
      </w:r>
      <w:r w:rsidR="00E06F63">
        <w:rPr>
          <w:color w:val="FF0000"/>
        </w:rPr>
        <w:t xml:space="preserve">preset switch mode, purple </w:t>
      </w:r>
      <w:r w:rsidR="00251C58">
        <w:rPr>
          <w:color w:val="FF0000"/>
        </w:rPr>
        <w:t xml:space="preserve">LED indicates </w:t>
      </w:r>
      <w:r w:rsidR="00E06F63">
        <w:rPr>
          <w:color w:val="FF0000"/>
        </w:rPr>
        <w:t>stored data in currently selected slot</w:t>
      </w:r>
      <w:r w:rsidR="00251C58">
        <w:rPr>
          <w:color w:val="FF0000"/>
        </w:rPr>
        <w:t>. L</w:t>
      </w:r>
      <w:r w:rsidR="00E06F63">
        <w:rPr>
          <w:color w:val="FF0000"/>
        </w:rPr>
        <w:t xml:space="preserve">ight </w:t>
      </w:r>
      <w:r w:rsidR="00251C58">
        <w:rPr>
          <w:color w:val="FF0000"/>
        </w:rPr>
        <w:t xml:space="preserve">will be </w:t>
      </w:r>
      <w:r w:rsidR="00E06F63">
        <w:rPr>
          <w:color w:val="FF0000"/>
        </w:rPr>
        <w:t xml:space="preserve">off </w:t>
      </w:r>
      <w:r w:rsidR="00251C58">
        <w:rPr>
          <w:color w:val="FF0000"/>
        </w:rPr>
        <w:t>to indicate an</w:t>
      </w:r>
      <w:r w:rsidR="00E06F63">
        <w:rPr>
          <w:color w:val="FF0000"/>
        </w:rPr>
        <w:t xml:space="preserve"> empty slot.</w:t>
      </w:r>
      <w:r w:rsidR="00E06F63" w:rsidRPr="00E06F63">
        <w:rPr>
          <w:color w:val="FF0000"/>
        </w:rPr>
        <w:t xml:space="preserve"> </w:t>
      </w:r>
    </w:p>
    <w:p w14:paraId="1233A5FC" w14:textId="4B404263" w:rsidR="00515659" w:rsidRPr="00A22413" w:rsidRDefault="00A22413" w:rsidP="00A22413">
      <w:pPr>
        <w:pStyle w:val="a3"/>
        <w:ind w:left="360" w:firstLineChars="0" w:firstLine="0"/>
        <w:jc w:val="left"/>
      </w:pPr>
      <w:r w:rsidRPr="00A22413">
        <w:rPr>
          <w:color w:val="FF0000"/>
        </w:rPr>
        <w:t xml:space="preserve">INPUT L (Mono): </w:t>
      </w:r>
      <w:r w:rsidRPr="00251C58">
        <w:rPr>
          <w:rFonts w:ascii="Arial" w:hAnsi="Arial" w:cs="Arial"/>
          <w:color w:val="FF0000"/>
        </w:rPr>
        <w:t>1/4” mono (TS) jack for mono audio setup</w:t>
      </w:r>
      <w:r w:rsidRPr="00A22413">
        <w:rPr>
          <w:color w:val="FF0000"/>
        </w:rPr>
        <w:t>.</w:t>
      </w:r>
    </w:p>
    <w:p w14:paraId="25C81234" w14:textId="374F9FBB" w:rsidR="00A22413" w:rsidRPr="00A22413" w:rsidRDefault="00A22413" w:rsidP="00A22413">
      <w:pPr>
        <w:pStyle w:val="a3"/>
        <w:ind w:left="360" w:firstLineChars="0" w:firstLine="0"/>
        <w:jc w:val="left"/>
        <w:rPr>
          <w:color w:val="FF0000"/>
        </w:rPr>
      </w:pPr>
      <w:r w:rsidRPr="00265CED">
        <w:rPr>
          <w:rFonts w:ascii="Arial" w:hAnsi="Arial" w:cs="Arial"/>
          <w:b/>
          <w:bCs/>
          <w:color w:val="FF0000"/>
        </w:rPr>
        <w:t xml:space="preserve">INPUT R: </w:t>
      </w:r>
      <w:r w:rsidRPr="00265CED">
        <w:rPr>
          <w:rFonts w:ascii="Arial" w:hAnsi="Arial" w:cs="Arial"/>
          <w:color w:val="FF0000"/>
        </w:rPr>
        <w:t>1/4” mono (TS) jack</w:t>
      </w:r>
      <w:r w:rsidR="00265CED">
        <w:rPr>
          <w:rFonts w:ascii="Arial" w:hAnsi="Arial" w:cs="Arial"/>
          <w:color w:val="FF0000"/>
        </w:rPr>
        <w:t xml:space="preserve"> </w:t>
      </w:r>
      <w:r w:rsidRPr="00265CED">
        <w:rPr>
          <w:rFonts w:ascii="Arial" w:hAnsi="Arial" w:cs="Arial"/>
          <w:color w:val="FF0000"/>
        </w:rPr>
        <w:t>for stereo audio setup</w:t>
      </w:r>
      <w:r w:rsidRPr="00A22413">
        <w:rPr>
          <w:color w:val="FF0000"/>
        </w:rPr>
        <w:t>.</w:t>
      </w:r>
    </w:p>
    <w:p w14:paraId="5B477B35" w14:textId="77777777" w:rsidR="006146FB" w:rsidRDefault="006146FB" w:rsidP="006146FB">
      <w:pPr>
        <w:pStyle w:val="a3"/>
      </w:pPr>
    </w:p>
    <w:p w14:paraId="32F0F90C" w14:textId="379F783A" w:rsidR="00A22413" w:rsidRPr="00A22413" w:rsidRDefault="00A22413" w:rsidP="00A22413">
      <w:pPr>
        <w:pStyle w:val="a3"/>
        <w:ind w:left="360" w:firstLineChars="0" w:firstLine="0"/>
        <w:jc w:val="left"/>
        <w:rPr>
          <w:color w:val="FF0000"/>
        </w:rPr>
      </w:pPr>
      <w:r w:rsidRPr="00A22413">
        <w:rPr>
          <w:b/>
          <w:bCs/>
          <w:color w:val="FF0000"/>
        </w:rPr>
        <w:t>GENRE list:</w:t>
      </w:r>
      <w:r w:rsidRPr="00A22413">
        <w:rPr>
          <w:color w:val="FF0000"/>
        </w:rPr>
        <w:t xml:space="preserve"> Genre list for drum machine.</w:t>
      </w:r>
    </w:p>
    <w:p w14:paraId="05192EAF" w14:textId="77777777" w:rsidR="00406991" w:rsidRDefault="00406991" w:rsidP="00406991">
      <w:pPr>
        <w:pStyle w:val="a3"/>
      </w:pPr>
    </w:p>
    <w:p w14:paraId="11C2738C" w14:textId="7FF3563E" w:rsidR="00A22413" w:rsidRPr="00265CED" w:rsidRDefault="00A22413" w:rsidP="00A22413">
      <w:pPr>
        <w:pStyle w:val="a3"/>
        <w:ind w:left="360" w:firstLineChars="0" w:firstLine="0"/>
        <w:jc w:val="left"/>
        <w:rPr>
          <w:rFonts w:ascii="Arial" w:hAnsi="Arial" w:cs="Arial"/>
          <w:color w:val="FF0000"/>
        </w:rPr>
      </w:pPr>
      <w:r w:rsidRPr="00A22413">
        <w:rPr>
          <w:b/>
          <w:bCs/>
          <w:color w:val="FF0000"/>
        </w:rPr>
        <w:t xml:space="preserve">OUTPUT </w:t>
      </w:r>
      <w:r>
        <w:rPr>
          <w:b/>
          <w:bCs/>
          <w:color w:val="FF0000"/>
        </w:rPr>
        <w:t>L</w:t>
      </w:r>
      <w:r w:rsidRPr="00A22413">
        <w:rPr>
          <w:b/>
          <w:bCs/>
          <w:color w:val="FF0000"/>
        </w:rPr>
        <w:t xml:space="preserve"> (Mono):</w:t>
      </w:r>
      <w:r w:rsidRPr="00A22413">
        <w:rPr>
          <w:color w:val="FF0000"/>
        </w:rPr>
        <w:t xml:space="preserve"> </w:t>
      </w:r>
      <w:r w:rsidRPr="00265CED">
        <w:rPr>
          <w:rFonts w:ascii="Arial" w:hAnsi="Arial" w:cs="Arial"/>
          <w:color w:val="FF0000"/>
        </w:rPr>
        <w:t>1/4” mono (TS) jack</w:t>
      </w:r>
      <w:r w:rsidR="00265CED">
        <w:rPr>
          <w:rFonts w:ascii="Arial" w:hAnsi="Arial" w:cs="Arial"/>
          <w:color w:val="FF0000"/>
        </w:rPr>
        <w:t xml:space="preserve"> </w:t>
      </w:r>
      <w:r w:rsidRPr="00265CED">
        <w:rPr>
          <w:rFonts w:ascii="Arial" w:hAnsi="Arial" w:cs="Arial"/>
          <w:color w:val="FF0000"/>
        </w:rPr>
        <w:t xml:space="preserve">for mono audio setup output (left output </w:t>
      </w:r>
      <w:r w:rsidR="00BE64A3">
        <w:rPr>
          <w:rFonts w:ascii="Arial" w:hAnsi="Arial" w:cs="Arial"/>
          <w:color w:val="FF0000"/>
        </w:rPr>
        <w:t xml:space="preserve">for </w:t>
      </w:r>
      <w:r w:rsidRPr="00265CED">
        <w:rPr>
          <w:rFonts w:ascii="Arial" w:hAnsi="Arial" w:cs="Arial"/>
          <w:color w:val="FF0000"/>
        </w:rPr>
        <w:t>stereo setup)</w:t>
      </w:r>
    </w:p>
    <w:p w14:paraId="6F6687E8" w14:textId="77777777" w:rsidR="00406991" w:rsidRDefault="00406991" w:rsidP="00406991">
      <w:pPr>
        <w:pStyle w:val="a3"/>
      </w:pPr>
    </w:p>
    <w:p w14:paraId="1C85308B" w14:textId="40ABBF68" w:rsidR="00A22413" w:rsidRPr="00A22413" w:rsidRDefault="00A22413" w:rsidP="00A22413">
      <w:pPr>
        <w:pStyle w:val="a3"/>
        <w:ind w:left="360" w:firstLineChars="0" w:firstLine="0"/>
        <w:jc w:val="left"/>
        <w:rPr>
          <w:color w:val="FF0000"/>
        </w:rPr>
      </w:pPr>
      <w:r w:rsidRPr="00BE64A3">
        <w:rPr>
          <w:rFonts w:ascii="Arial" w:hAnsi="Arial" w:cs="Arial"/>
          <w:b/>
          <w:bCs/>
          <w:color w:val="FF0000"/>
        </w:rPr>
        <w:t>OUTPUT R</w:t>
      </w:r>
      <w:r w:rsidRPr="00BE64A3">
        <w:rPr>
          <w:rFonts w:ascii="Arial" w:hAnsi="Arial" w:cs="Arial"/>
          <w:color w:val="FF0000"/>
        </w:rPr>
        <w:t>: 1/4” mono (TS) jack</w:t>
      </w:r>
      <w:r w:rsidR="00BE64A3">
        <w:rPr>
          <w:rFonts w:ascii="Arial" w:hAnsi="Arial" w:cs="Arial"/>
          <w:color w:val="FF0000"/>
        </w:rPr>
        <w:t xml:space="preserve"> </w:t>
      </w:r>
      <w:r w:rsidRPr="00BE64A3">
        <w:rPr>
          <w:rFonts w:ascii="Arial" w:hAnsi="Arial" w:cs="Arial"/>
          <w:color w:val="FF0000"/>
        </w:rPr>
        <w:t>for the right output of stereo setup</w:t>
      </w:r>
      <w:r w:rsidRPr="00A22413">
        <w:rPr>
          <w:color w:val="FF0000"/>
        </w:rPr>
        <w:t>.</w:t>
      </w:r>
    </w:p>
    <w:p w14:paraId="675F819C" w14:textId="77777777" w:rsidR="00406991" w:rsidRDefault="00406991" w:rsidP="00406991">
      <w:pPr>
        <w:pStyle w:val="a3"/>
      </w:pPr>
    </w:p>
    <w:p w14:paraId="52845BC7" w14:textId="6D2FD926" w:rsidR="00A22413" w:rsidRPr="00BE64A3" w:rsidRDefault="00A22413" w:rsidP="00A22413">
      <w:pPr>
        <w:pStyle w:val="a3"/>
        <w:ind w:left="360" w:firstLineChars="0" w:firstLine="0"/>
        <w:jc w:val="left"/>
        <w:rPr>
          <w:rFonts w:ascii="Arial" w:hAnsi="Arial" w:cs="Arial"/>
          <w:color w:val="FF0000"/>
        </w:rPr>
      </w:pPr>
      <w:r w:rsidRPr="00BE64A3">
        <w:rPr>
          <w:rFonts w:ascii="Arial" w:hAnsi="Arial" w:cs="Arial"/>
          <w:b/>
          <w:bCs/>
          <w:color w:val="FF0000"/>
        </w:rPr>
        <w:t>EXT CTRL:</w:t>
      </w:r>
      <w:r w:rsidRPr="00BE64A3">
        <w:rPr>
          <w:rFonts w:ascii="Arial" w:hAnsi="Arial" w:cs="Arial"/>
          <w:color w:val="FF0000"/>
        </w:rPr>
        <w:t xml:space="preserve"> 1/8” TRS jack</w:t>
      </w:r>
      <w:r w:rsidR="00BE64A3">
        <w:rPr>
          <w:rFonts w:ascii="Arial" w:hAnsi="Arial" w:cs="Arial"/>
          <w:color w:val="FF0000"/>
        </w:rPr>
        <w:t xml:space="preserve"> </w:t>
      </w:r>
      <w:r w:rsidRPr="00BE64A3">
        <w:rPr>
          <w:rFonts w:ascii="Arial" w:hAnsi="Arial" w:cs="Arial"/>
          <w:color w:val="FF0000"/>
        </w:rPr>
        <w:t>for external footswitch (purchase</w:t>
      </w:r>
      <w:r w:rsidR="00BE64A3">
        <w:rPr>
          <w:rFonts w:ascii="Arial" w:hAnsi="Arial" w:cs="Arial"/>
          <w:color w:val="FF0000"/>
        </w:rPr>
        <w:t>d</w:t>
      </w:r>
      <w:r w:rsidRPr="00BE64A3">
        <w:rPr>
          <w:rFonts w:ascii="Arial" w:hAnsi="Arial" w:cs="Arial"/>
          <w:color w:val="FF0000"/>
        </w:rPr>
        <w:t xml:space="preserve"> </w:t>
      </w:r>
      <w:r w:rsidR="0068357C">
        <w:rPr>
          <w:rFonts w:ascii="Arial" w:hAnsi="Arial" w:cs="Arial"/>
          <w:color w:val="FF0000"/>
        </w:rPr>
        <w:t>sep</w:t>
      </w:r>
      <w:r w:rsidR="00413710">
        <w:rPr>
          <w:rFonts w:ascii="Arial" w:hAnsi="Arial" w:cs="Arial"/>
          <w:color w:val="FF0000"/>
        </w:rPr>
        <w:t>a</w:t>
      </w:r>
      <w:r w:rsidR="0068357C">
        <w:rPr>
          <w:rFonts w:ascii="Arial" w:hAnsi="Arial" w:cs="Arial"/>
          <w:color w:val="FF0000"/>
        </w:rPr>
        <w:t>rately</w:t>
      </w:r>
      <w:r w:rsidRPr="00BE64A3">
        <w:rPr>
          <w:rFonts w:ascii="Arial" w:hAnsi="Arial" w:cs="Arial"/>
          <w:color w:val="FF0000"/>
        </w:rPr>
        <w:t>)</w:t>
      </w:r>
    </w:p>
    <w:p w14:paraId="6C6F6819" w14:textId="77777777" w:rsidR="00406991" w:rsidRDefault="00406991" w:rsidP="00406991">
      <w:pPr>
        <w:pStyle w:val="a3"/>
      </w:pPr>
    </w:p>
    <w:p w14:paraId="4A80F5FA" w14:textId="7C7E8DF0" w:rsidR="00A22413" w:rsidRPr="0068357C" w:rsidRDefault="00A22413" w:rsidP="00A22413">
      <w:pPr>
        <w:pStyle w:val="a3"/>
        <w:ind w:left="360" w:firstLineChars="0" w:firstLine="0"/>
        <w:jc w:val="left"/>
        <w:rPr>
          <w:rFonts w:ascii="Arial" w:hAnsi="Arial" w:cs="Arial"/>
          <w:color w:val="FF0000"/>
        </w:rPr>
      </w:pPr>
      <w:r w:rsidRPr="0068357C">
        <w:rPr>
          <w:rFonts w:ascii="Arial" w:hAnsi="Arial" w:cs="Arial"/>
          <w:b/>
          <w:bCs/>
          <w:color w:val="FF0000"/>
        </w:rPr>
        <w:t>TYPE-</w:t>
      </w:r>
      <w:r w:rsidRPr="0068357C">
        <w:rPr>
          <w:rFonts w:ascii="Arial" w:hAnsi="Arial" w:cs="Arial"/>
          <w:color w:val="FF0000"/>
        </w:rPr>
        <w:t xml:space="preserve">C USB port: Connect to computer </w:t>
      </w:r>
      <w:r w:rsidR="0068357C">
        <w:rPr>
          <w:rFonts w:ascii="Arial" w:hAnsi="Arial" w:cs="Arial"/>
          <w:color w:val="FF0000"/>
        </w:rPr>
        <w:t>to</w:t>
      </w:r>
      <w:r w:rsidRPr="0068357C">
        <w:rPr>
          <w:rFonts w:ascii="Arial" w:hAnsi="Arial" w:cs="Arial"/>
          <w:color w:val="FF0000"/>
        </w:rPr>
        <w:t xml:space="preserve"> import/export audio files</w:t>
      </w:r>
      <w:r w:rsidR="0068357C">
        <w:rPr>
          <w:rFonts w:ascii="Arial" w:hAnsi="Arial" w:cs="Arial"/>
          <w:color w:val="FF0000"/>
        </w:rPr>
        <w:t xml:space="preserve"> and update the </w:t>
      </w:r>
      <w:r w:rsidRPr="0068357C">
        <w:rPr>
          <w:rFonts w:ascii="Arial" w:hAnsi="Arial" w:cs="Arial"/>
          <w:color w:val="FF0000"/>
        </w:rPr>
        <w:t>firmware.</w:t>
      </w:r>
    </w:p>
    <w:p w14:paraId="078B0B11" w14:textId="77777777" w:rsidR="00406991" w:rsidRDefault="00406991" w:rsidP="00406991">
      <w:pPr>
        <w:pStyle w:val="a3"/>
      </w:pPr>
    </w:p>
    <w:p w14:paraId="5E5B4595" w14:textId="77777777" w:rsidR="00406991" w:rsidRDefault="00406991" w:rsidP="00406991">
      <w:pPr>
        <w:pStyle w:val="a3"/>
      </w:pPr>
    </w:p>
    <w:p w14:paraId="5BF197D9" w14:textId="1DA7DA6C" w:rsidR="00406991" w:rsidRPr="00F343C8" w:rsidRDefault="00A22413" w:rsidP="00406991">
      <w:pPr>
        <w:jc w:val="left"/>
        <w:rPr>
          <w:color w:val="FF0000"/>
        </w:rPr>
      </w:pPr>
      <w:r w:rsidRPr="00F343C8">
        <w:rPr>
          <w:color w:val="FF0000"/>
        </w:rPr>
        <w:t>DC IN:</w:t>
      </w:r>
      <w:r w:rsidR="00F343C8" w:rsidRPr="00F343C8">
        <w:rPr>
          <w:color w:val="FF0000"/>
        </w:rPr>
        <w:t xml:space="preserve"> </w:t>
      </w:r>
      <w:r w:rsidRPr="00F343C8">
        <w:rPr>
          <w:color w:val="FF0000"/>
        </w:rPr>
        <w:t>9V</w:t>
      </w:r>
      <w:r w:rsidR="000B4051">
        <w:rPr>
          <w:color w:val="FF0000"/>
        </w:rPr>
        <w:t>/</w:t>
      </w:r>
      <w:r w:rsidRPr="00F343C8">
        <w:rPr>
          <w:color w:val="FF0000"/>
        </w:rPr>
        <w:t>300mA power supply</w:t>
      </w:r>
      <w:r w:rsidR="00F343C8" w:rsidRPr="00F343C8">
        <w:rPr>
          <w:color w:val="FF0000"/>
        </w:rPr>
        <w:t xml:space="preserve"> (Center negative). Original power supply is recommended to avoid</w:t>
      </w:r>
      <w:r w:rsidR="000B4051">
        <w:rPr>
          <w:color w:val="FF0000"/>
        </w:rPr>
        <w:t xml:space="preserve"> </w:t>
      </w:r>
      <w:r w:rsidR="00F343C8" w:rsidRPr="00F343C8">
        <w:rPr>
          <w:color w:val="FF0000"/>
        </w:rPr>
        <w:t xml:space="preserve">unexpected noise. </w:t>
      </w:r>
    </w:p>
    <w:p w14:paraId="441ECF12" w14:textId="35B90E8A" w:rsidR="00406991" w:rsidRDefault="00406991" w:rsidP="00406991">
      <w:pPr>
        <w:jc w:val="left"/>
      </w:pPr>
    </w:p>
    <w:p w14:paraId="176F815A" w14:textId="2BC21C88" w:rsidR="00AC0BB3" w:rsidRDefault="00AC0BB3" w:rsidP="00406991">
      <w:pPr>
        <w:jc w:val="left"/>
      </w:pPr>
    </w:p>
    <w:p w14:paraId="50CD6825" w14:textId="73212C01" w:rsidR="00AC0BB3" w:rsidRDefault="00AC0BB3" w:rsidP="00406991">
      <w:pPr>
        <w:jc w:val="left"/>
      </w:pPr>
    </w:p>
    <w:p w14:paraId="5AA21706" w14:textId="175A3A57" w:rsidR="00AC0BB3" w:rsidRDefault="00AC0BB3" w:rsidP="00406991">
      <w:pPr>
        <w:jc w:val="left"/>
      </w:pPr>
    </w:p>
    <w:p w14:paraId="7B7CEA6D" w14:textId="023A5B1A" w:rsidR="00AC0BB3" w:rsidRDefault="00AC0BB3" w:rsidP="00406991">
      <w:pPr>
        <w:jc w:val="left"/>
      </w:pPr>
    </w:p>
    <w:p w14:paraId="13C59F88" w14:textId="77777777" w:rsidR="00AC0BB3" w:rsidRDefault="00AC0BB3" w:rsidP="00406991">
      <w:pPr>
        <w:jc w:val="left"/>
      </w:pPr>
    </w:p>
    <w:p w14:paraId="7F807122" w14:textId="77D195AD" w:rsidR="00F343C8" w:rsidRPr="0000349D" w:rsidRDefault="00F343C8" w:rsidP="00E17234">
      <w:pPr>
        <w:jc w:val="center"/>
        <w:rPr>
          <w:b/>
          <w:bCs/>
          <w:color w:val="FF0000"/>
          <w:sz w:val="32"/>
          <w:szCs w:val="36"/>
        </w:rPr>
      </w:pPr>
      <w:r w:rsidRPr="0000349D">
        <w:rPr>
          <w:b/>
          <w:bCs/>
          <w:color w:val="FF0000"/>
          <w:sz w:val="32"/>
          <w:szCs w:val="36"/>
        </w:rPr>
        <w:t>Connections</w:t>
      </w:r>
    </w:p>
    <w:p w14:paraId="7C3AB5E6" w14:textId="714CBAF8" w:rsidR="00406991" w:rsidRDefault="00406991" w:rsidP="00406991">
      <w:pPr>
        <w:jc w:val="left"/>
      </w:pPr>
    </w:p>
    <w:p w14:paraId="2A839F66" w14:textId="753AB558" w:rsidR="00AC0BB3" w:rsidRDefault="00CF416E" w:rsidP="00406991">
      <w:pPr>
        <w:jc w:val="left"/>
      </w:pPr>
      <w:r>
        <w:rPr>
          <w:noProof/>
        </w:rPr>
        <w:object w:dxaOrig="14053" w:dyaOrig="3914" w14:anchorId="1C6681BB">
          <v:shape id="_x0000_i1026" type="#_x0000_t75" alt="" style="width:475pt;height:131.65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679224694" r:id="rId10"/>
        </w:object>
      </w:r>
    </w:p>
    <w:p w14:paraId="54DAD378" w14:textId="4321D2FE" w:rsidR="00AC0BB3" w:rsidRPr="00B550DA" w:rsidRDefault="00F343C8" w:rsidP="00406991">
      <w:pPr>
        <w:jc w:val="left"/>
        <w:rPr>
          <w:b/>
          <w:bCs/>
          <w:color w:val="FF0000"/>
        </w:rPr>
      </w:pPr>
      <w:r w:rsidRPr="00B550DA">
        <w:rPr>
          <w:b/>
          <w:bCs/>
          <w:color w:val="FF0000"/>
        </w:rPr>
        <w:t>MONO setup</w:t>
      </w:r>
    </w:p>
    <w:p w14:paraId="03A84247" w14:textId="338F06B7" w:rsidR="00F343C8" w:rsidRPr="00F343C8" w:rsidRDefault="00F343C8" w:rsidP="00406991">
      <w:pPr>
        <w:jc w:val="left"/>
        <w:rPr>
          <w:color w:val="FF0000"/>
        </w:rPr>
      </w:pPr>
      <w:r w:rsidRPr="00F343C8">
        <w:rPr>
          <w:color w:val="FF0000"/>
        </w:rPr>
        <w:t>Guitar amplifier    Left output</w:t>
      </w:r>
      <w:r w:rsidR="00753096">
        <w:rPr>
          <w:color w:val="FF0000"/>
        </w:rPr>
        <w:t xml:space="preserve"> </w:t>
      </w:r>
      <w:r w:rsidRPr="00F343C8">
        <w:rPr>
          <w:color w:val="FF0000"/>
        </w:rPr>
        <w:t xml:space="preserve">(Looper + drum </w:t>
      </w:r>
      <w:proofErr w:type="gramStart"/>
      <w:r w:rsidRPr="00F343C8">
        <w:rPr>
          <w:color w:val="FF0000"/>
        </w:rPr>
        <w:t xml:space="preserve">machine)   </w:t>
      </w:r>
      <w:proofErr w:type="gramEnd"/>
      <w:r w:rsidRPr="00F343C8">
        <w:rPr>
          <w:color w:val="FF0000"/>
        </w:rPr>
        <w:t xml:space="preserve">Left input    pedalboard         </w:t>
      </w:r>
    </w:p>
    <w:p w14:paraId="398695A3" w14:textId="7B2764AE" w:rsidR="00F343C8" w:rsidRDefault="00F343C8" w:rsidP="00406991">
      <w:pPr>
        <w:jc w:val="left"/>
      </w:pPr>
    </w:p>
    <w:p w14:paraId="314E5894" w14:textId="77777777" w:rsidR="00F343C8" w:rsidRDefault="00F343C8" w:rsidP="00406991">
      <w:pPr>
        <w:jc w:val="left"/>
      </w:pPr>
    </w:p>
    <w:p w14:paraId="6F44646B" w14:textId="69282FDA" w:rsidR="00AC0BB3" w:rsidRDefault="00CF416E" w:rsidP="00406991">
      <w:pPr>
        <w:jc w:val="left"/>
      </w:pPr>
      <w:r>
        <w:rPr>
          <w:noProof/>
        </w:rPr>
        <w:object w:dxaOrig="14053" w:dyaOrig="5989" w14:anchorId="3D12DA56">
          <v:shape id="_x0000_i1027" type="#_x0000_t75" alt="" style="width:414.8pt;height:176.8pt;mso-width-percent:0;mso-height-percent:0;mso-width-percent:0;mso-height-percent:0" o:ole="">
            <v:imagedata r:id="rId11" o:title=""/>
          </v:shape>
          <o:OLEObject Type="Embed" ProgID="Visio.Drawing.15" ShapeID="_x0000_i1027" DrawAspect="Content" ObjectID="_1679224695" r:id="rId12"/>
        </w:object>
      </w:r>
    </w:p>
    <w:p w14:paraId="57024A9A" w14:textId="38D39877" w:rsidR="00B550DA" w:rsidRPr="00B550DA" w:rsidRDefault="00B550DA" w:rsidP="00406991">
      <w:pPr>
        <w:jc w:val="left"/>
        <w:rPr>
          <w:b/>
          <w:bCs/>
          <w:color w:val="FF0000"/>
        </w:rPr>
      </w:pPr>
      <w:r w:rsidRPr="00B550DA">
        <w:rPr>
          <w:b/>
          <w:bCs/>
          <w:color w:val="FF0000"/>
        </w:rPr>
        <w:t>Stereo setup</w:t>
      </w:r>
    </w:p>
    <w:p w14:paraId="45C0A3DF" w14:textId="4986E4BF" w:rsidR="00F343C8" w:rsidRPr="00B550DA" w:rsidRDefault="00F343C8" w:rsidP="00406991">
      <w:pPr>
        <w:jc w:val="left"/>
        <w:rPr>
          <w:color w:val="FF0000"/>
        </w:rPr>
      </w:pPr>
      <w:r w:rsidRPr="00B550DA">
        <w:rPr>
          <w:color w:val="FF0000"/>
        </w:rPr>
        <w:t>Amplifier (</w:t>
      </w:r>
      <w:proofErr w:type="gramStart"/>
      <w:r w:rsidRPr="00B550DA">
        <w:rPr>
          <w:color w:val="FF0000"/>
        </w:rPr>
        <w:t xml:space="preserve">Left)   </w:t>
      </w:r>
      <w:proofErr w:type="gramEnd"/>
      <w:r w:rsidRPr="00B550DA">
        <w:rPr>
          <w:color w:val="FF0000"/>
        </w:rPr>
        <w:t xml:space="preserve">     Left output (Looper</w:t>
      </w:r>
      <w:r w:rsidR="00B550DA" w:rsidRPr="00B550DA">
        <w:rPr>
          <w:color w:val="FF0000"/>
        </w:rPr>
        <w:t>+drum machine</w:t>
      </w:r>
      <w:r w:rsidRPr="00B550DA">
        <w:rPr>
          <w:color w:val="FF0000"/>
        </w:rPr>
        <w:t>)</w:t>
      </w:r>
      <w:r w:rsidR="00B550DA" w:rsidRPr="00B550DA">
        <w:rPr>
          <w:color w:val="FF0000"/>
        </w:rPr>
        <w:t xml:space="preserve">  Right output(Looper+drum machine)</w:t>
      </w:r>
    </w:p>
    <w:p w14:paraId="35A02400" w14:textId="6D64CF8B" w:rsidR="00F343C8" w:rsidRPr="00B550DA" w:rsidRDefault="00F343C8" w:rsidP="00406991">
      <w:pPr>
        <w:jc w:val="left"/>
        <w:rPr>
          <w:color w:val="FF0000"/>
        </w:rPr>
      </w:pPr>
      <w:r w:rsidRPr="00B550DA">
        <w:rPr>
          <w:color w:val="FF0000"/>
        </w:rPr>
        <w:t>Amplifier (Right)</w:t>
      </w:r>
    </w:p>
    <w:p w14:paraId="4F7AE947" w14:textId="3EF388CB" w:rsidR="00B550DA" w:rsidRPr="00B550DA" w:rsidRDefault="00B550DA" w:rsidP="00406991">
      <w:pPr>
        <w:jc w:val="left"/>
        <w:rPr>
          <w:color w:val="FF0000"/>
        </w:rPr>
      </w:pPr>
      <w:r w:rsidRPr="00B550DA">
        <w:rPr>
          <w:color w:val="FF0000"/>
        </w:rPr>
        <w:t xml:space="preserve">Left output           </w:t>
      </w:r>
      <w:r>
        <w:rPr>
          <w:color w:val="FF0000"/>
        </w:rPr>
        <w:t xml:space="preserve">     Left input   Right input</w:t>
      </w:r>
      <w:r w:rsidRPr="00B550DA">
        <w:rPr>
          <w:color w:val="FF0000"/>
        </w:rPr>
        <w:t xml:space="preserve">              pedalboard</w:t>
      </w:r>
    </w:p>
    <w:p w14:paraId="243A97DA" w14:textId="0594DB54" w:rsidR="00AC0BB3" w:rsidRDefault="00CF416E" w:rsidP="00406991">
      <w:pPr>
        <w:jc w:val="left"/>
      </w:pPr>
      <w:r>
        <w:rPr>
          <w:noProof/>
        </w:rPr>
        <w:object w:dxaOrig="14053" w:dyaOrig="5329" w14:anchorId="713F87BF">
          <v:shape id="_x0000_i1028" type="#_x0000_t75" alt="" style="width:414.8pt;height:156.9pt;mso-width-percent:0;mso-height-percent:0;mso-width-percent:0;mso-height-percent:0" o:ole="">
            <v:imagedata r:id="rId13" o:title=""/>
          </v:shape>
          <o:OLEObject Type="Embed" ProgID="Visio.Drawing.15" ShapeID="_x0000_i1028" DrawAspect="Content" ObjectID="_1679224696" r:id="rId14"/>
        </w:object>
      </w:r>
    </w:p>
    <w:p w14:paraId="0E43B449" w14:textId="10E120D1" w:rsidR="00D31FB2" w:rsidRPr="00B550DA" w:rsidRDefault="00B550DA" w:rsidP="00406991">
      <w:pPr>
        <w:jc w:val="left"/>
        <w:rPr>
          <w:b/>
          <w:bCs/>
          <w:color w:val="FF0000"/>
        </w:rPr>
      </w:pPr>
      <w:r w:rsidRPr="00B550DA">
        <w:rPr>
          <w:b/>
          <w:bCs/>
          <w:color w:val="FF0000"/>
        </w:rPr>
        <w:t>Drum machine and Looper individual setup</w:t>
      </w:r>
    </w:p>
    <w:p w14:paraId="27B4A81A" w14:textId="77777777" w:rsidR="00B550DA" w:rsidRPr="00B550DA" w:rsidRDefault="00B550DA" w:rsidP="00406991">
      <w:pPr>
        <w:jc w:val="left"/>
        <w:rPr>
          <w:color w:val="FF0000"/>
        </w:rPr>
      </w:pPr>
    </w:p>
    <w:p w14:paraId="142AA286" w14:textId="781C6B4D" w:rsidR="00B550DA" w:rsidRPr="00B550DA" w:rsidRDefault="00B550DA" w:rsidP="00406991">
      <w:pPr>
        <w:jc w:val="left"/>
        <w:rPr>
          <w:color w:val="FF0000"/>
        </w:rPr>
      </w:pPr>
      <w:r w:rsidRPr="00B550DA">
        <w:rPr>
          <w:color w:val="FF0000"/>
        </w:rPr>
        <w:t>Amplifier</w:t>
      </w:r>
    </w:p>
    <w:p w14:paraId="754D5FBB" w14:textId="17962389" w:rsidR="00B550DA" w:rsidRDefault="00B550DA" w:rsidP="00406991">
      <w:pPr>
        <w:jc w:val="left"/>
        <w:rPr>
          <w:color w:val="FF0000"/>
        </w:rPr>
      </w:pPr>
      <w:r w:rsidRPr="00B550DA">
        <w:rPr>
          <w:color w:val="FF0000"/>
        </w:rPr>
        <w:t>Full range flat response device</w:t>
      </w:r>
    </w:p>
    <w:p w14:paraId="75DDF9CF" w14:textId="5FC57F7F" w:rsidR="00B550DA" w:rsidRDefault="00B550DA" w:rsidP="00406991">
      <w:pPr>
        <w:jc w:val="left"/>
        <w:rPr>
          <w:color w:val="FF0000"/>
        </w:rPr>
      </w:pPr>
    </w:p>
    <w:p w14:paraId="36B90A5F" w14:textId="54193427" w:rsidR="00B550DA" w:rsidRDefault="00B550DA" w:rsidP="00406991">
      <w:pPr>
        <w:jc w:val="left"/>
        <w:rPr>
          <w:color w:val="FF0000"/>
        </w:rPr>
      </w:pPr>
      <w:r>
        <w:rPr>
          <w:color w:val="FF0000"/>
        </w:rPr>
        <w:t>Left output (Looper)</w:t>
      </w:r>
    </w:p>
    <w:p w14:paraId="3F5D550D" w14:textId="77777777" w:rsidR="00B550DA" w:rsidRDefault="00B550DA" w:rsidP="00406991">
      <w:pPr>
        <w:jc w:val="left"/>
        <w:rPr>
          <w:color w:val="FF0000"/>
        </w:rPr>
      </w:pPr>
      <w:r>
        <w:rPr>
          <w:color w:val="FF0000"/>
        </w:rPr>
        <w:t>Right output (Drum machine)</w:t>
      </w:r>
    </w:p>
    <w:p w14:paraId="35CA73DD" w14:textId="77777777" w:rsidR="00B550DA" w:rsidRDefault="00B550DA" w:rsidP="00406991">
      <w:pPr>
        <w:jc w:val="left"/>
        <w:rPr>
          <w:color w:val="FF0000"/>
        </w:rPr>
      </w:pPr>
    </w:p>
    <w:p w14:paraId="23A5AFF5" w14:textId="4E3E5D1C" w:rsidR="00B550DA" w:rsidRDefault="00B550DA" w:rsidP="00406991">
      <w:pPr>
        <w:jc w:val="left"/>
        <w:rPr>
          <w:color w:val="FF0000"/>
        </w:rPr>
      </w:pPr>
      <w:proofErr w:type="gramStart"/>
      <w:r>
        <w:rPr>
          <w:color w:val="FF0000"/>
        </w:rPr>
        <w:t>Input  Output</w:t>
      </w:r>
      <w:proofErr w:type="gramEnd"/>
    </w:p>
    <w:p w14:paraId="0F9F5CA8" w14:textId="4C9D6BD3" w:rsidR="00B550DA" w:rsidRPr="00B550DA" w:rsidRDefault="00B550DA" w:rsidP="00406991">
      <w:pPr>
        <w:jc w:val="left"/>
        <w:rPr>
          <w:color w:val="FF0000"/>
        </w:rPr>
      </w:pPr>
      <w:r>
        <w:rPr>
          <w:color w:val="FF0000"/>
        </w:rPr>
        <w:t xml:space="preserve">Pedalboard </w:t>
      </w:r>
    </w:p>
    <w:p w14:paraId="02E3B182" w14:textId="288CE1FA" w:rsidR="00B550DA" w:rsidRDefault="00B550DA" w:rsidP="00406991">
      <w:pPr>
        <w:jc w:val="left"/>
      </w:pPr>
    </w:p>
    <w:p w14:paraId="3FC5F801" w14:textId="28C82371" w:rsidR="00B550DA" w:rsidRDefault="00B550DA" w:rsidP="00406991">
      <w:pPr>
        <w:jc w:val="left"/>
      </w:pPr>
    </w:p>
    <w:p w14:paraId="2104812A" w14:textId="44DBFD4D" w:rsidR="00B550DA" w:rsidRDefault="00B550DA" w:rsidP="00406991">
      <w:pPr>
        <w:jc w:val="left"/>
      </w:pPr>
    </w:p>
    <w:p w14:paraId="46915308" w14:textId="502B2E80" w:rsidR="00B550DA" w:rsidRDefault="00B550DA" w:rsidP="00406991">
      <w:pPr>
        <w:jc w:val="left"/>
      </w:pPr>
    </w:p>
    <w:p w14:paraId="23A3C11D" w14:textId="5C343C7E" w:rsidR="00B550DA" w:rsidRDefault="00B550DA" w:rsidP="00406991">
      <w:pPr>
        <w:jc w:val="left"/>
      </w:pPr>
    </w:p>
    <w:p w14:paraId="5B018823" w14:textId="64D082CD" w:rsidR="00B550DA" w:rsidRDefault="00B550DA" w:rsidP="00406991">
      <w:pPr>
        <w:jc w:val="left"/>
      </w:pPr>
    </w:p>
    <w:p w14:paraId="2E36D561" w14:textId="08A4BB17" w:rsidR="00B550DA" w:rsidRDefault="00B550DA" w:rsidP="00406991">
      <w:pPr>
        <w:jc w:val="left"/>
      </w:pPr>
    </w:p>
    <w:p w14:paraId="32AA1475" w14:textId="41DFA1B3" w:rsidR="00B550DA" w:rsidRDefault="00B550DA" w:rsidP="00406991">
      <w:pPr>
        <w:jc w:val="left"/>
      </w:pPr>
    </w:p>
    <w:p w14:paraId="3B4B17A9" w14:textId="4AD77ABF" w:rsidR="00B550DA" w:rsidRDefault="00B550DA" w:rsidP="00406991">
      <w:pPr>
        <w:jc w:val="left"/>
      </w:pPr>
    </w:p>
    <w:p w14:paraId="478CCEBF" w14:textId="7FE45BA9" w:rsidR="00B550DA" w:rsidRDefault="00B550DA" w:rsidP="00406991">
      <w:pPr>
        <w:jc w:val="left"/>
      </w:pPr>
    </w:p>
    <w:p w14:paraId="769D6045" w14:textId="0E833D44" w:rsidR="00B550DA" w:rsidRDefault="00B550DA" w:rsidP="00406991">
      <w:pPr>
        <w:jc w:val="left"/>
      </w:pPr>
    </w:p>
    <w:p w14:paraId="5BD21977" w14:textId="2627DA2D" w:rsidR="00B550DA" w:rsidRDefault="00B550DA" w:rsidP="00406991">
      <w:pPr>
        <w:jc w:val="left"/>
      </w:pPr>
    </w:p>
    <w:p w14:paraId="61E9B20F" w14:textId="5D60CEC0" w:rsidR="00B550DA" w:rsidRDefault="00B550DA" w:rsidP="00406991">
      <w:pPr>
        <w:jc w:val="left"/>
      </w:pPr>
    </w:p>
    <w:p w14:paraId="65E88BC4" w14:textId="2546CD40" w:rsidR="00B550DA" w:rsidRDefault="00B550DA" w:rsidP="00406991">
      <w:pPr>
        <w:jc w:val="left"/>
      </w:pPr>
    </w:p>
    <w:p w14:paraId="283CCB12" w14:textId="3F473B92" w:rsidR="00B550DA" w:rsidRDefault="00B550DA" w:rsidP="00406991">
      <w:pPr>
        <w:jc w:val="left"/>
      </w:pPr>
    </w:p>
    <w:p w14:paraId="2AC51533" w14:textId="65CB121A" w:rsidR="00B550DA" w:rsidRDefault="00B550DA" w:rsidP="00406991">
      <w:pPr>
        <w:jc w:val="left"/>
      </w:pPr>
    </w:p>
    <w:p w14:paraId="3A8261B6" w14:textId="36EB5D08" w:rsidR="00B550DA" w:rsidRDefault="00B550DA" w:rsidP="00406991">
      <w:pPr>
        <w:jc w:val="left"/>
      </w:pPr>
    </w:p>
    <w:p w14:paraId="7E5CD48B" w14:textId="4A52D421" w:rsidR="00B550DA" w:rsidRDefault="00B550DA" w:rsidP="00406991">
      <w:pPr>
        <w:jc w:val="left"/>
      </w:pPr>
    </w:p>
    <w:p w14:paraId="66A0C4BC" w14:textId="40A85CD4" w:rsidR="00B550DA" w:rsidRDefault="00B550DA" w:rsidP="00406991">
      <w:pPr>
        <w:jc w:val="left"/>
      </w:pPr>
    </w:p>
    <w:p w14:paraId="1B887D17" w14:textId="77777777" w:rsidR="00B550DA" w:rsidRDefault="00B550DA" w:rsidP="00406991">
      <w:pPr>
        <w:jc w:val="left"/>
      </w:pPr>
    </w:p>
    <w:p w14:paraId="7F877EAC" w14:textId="32DD71CE" w:rsidR="00B550DA" w:rsidRPr="0000349D" w:rsidRDefault="00B550DA" w:rsidP="00E17234">
      <w:pPr>
        <w:jc w:val="center"/>
        <w:rPr>
          <w:b/>
          <w:bCs/>
          <w:color w:val="FF0000"/>
          <w:sz w:val="32"/>
          <w:szCs w:val="36"/>
          <w:highlight w:val="darkGray"/>
        </w:rPr>
      </w:pPr>
      <w:r w:rsidRPr="0000349D">
        <w:rPr>
          <w:b/>
          <w:bCs/>
          <w:color w:val="FF0000"/>
          <w:sz w:val="32"/>
          <w:szCs w:val="36"/>
          <w:highlight w:val="darkGray"/>
        </w:rPr>
        <w:t>Instructions</w:t>
      </w:r>
    </w:p>
    <w:p w14:paraId="126FDF16" w14:textId="68CE157F" w:rsidR="00D31FB2" w:rsidRDefault="00D31FB2" w:rsidP="00406991">
      <w:pPr>
        <w:jc w:val="left"/>
      </w:pPr>
    </w:p>
    <w:p w14:paraId="2762458A" w14:textId="71AAFE58" w:rsidR="00DF56DF" w:rsidRPr="00371166" w:rsidRDefault="00371166" w:rsidP="00371166">
      <w:pPr>
        <w:jc w:val="left"/>
        <w:rPr>
          <w:b/>
          <w:bCs/>
          <w:color w:val="FF0000"/>
          <w:sz w:val="28"/>
          <w:szCs w:val="32"/>
        </w:rPr>
      </w:pPr>
      <w:r>
        <w:rPr>
          <w:b/>
          <w:bCs/>
          <w:color w:val="FF0000"/>
          <w:sz w:val="28"/>
          <w:szCs w:val="32"/>
        </w:rPr>
        <w:t xml:space="preserve">1. </w:t>
      </w:r>
      <w:r w:rsidR="00DF56DF" w:rsidRPr="00371166">
        <w:rPr>
          <w:b/>
          <w:bCs/>
          <w:color w:val="FF0000"/>
          <w:sz w:val="28"/>
          <w:szCs w:val="32"/>
        </w:rPr>
        <w:t>Basic functions</w:t>
      </w:r>
    </w:p>
    <w:p w14:paraId="15FAA95B" w14:textId="77777777" w:rsidR="00DF56DF" w:rsidRPr="002D7291" w:rsidRDefault="00DF56DF" w:rsidP="00DF56DF">
      <w:pPr>
        <w:pStyle w:val="a3"/>
        <w:ind w:left="360" w:firstLineChars="0" w:firstLine="0"/>
        <w:jc w:val="left"/>
        <w:rPr>
          <w:b/>
          <w:bCs/>
        </w:rPr>
      </w:pPr>
    </w:p>
    <w:p w14:paraId="0B1B30F4" w14:textId="5425EFA7" w:rsidR="00DF56DF" w:rsidRDefault="00DF56DF" w:rsidP="00DF56DF">
      <w:pPr>
        <w:jc w:val="left"/>
      </w:pPr>
    </w:p>
    <w:p w14:paraId="4E67CD82" w14:textId="19F011F0" w:rsidR="00DF56DF" w:rsidRPr="00371166" w:rsidRDefault="00DF56DF" w:rsidP="00DF56DF">
      <w:pPr>
        <w:jc w:val="left"/>
        <w:rPr>
          <w:b/>
          <w:bCs/>
          <w:color w:val="FF0000"/>
          <w:sz w:val="24"/>
          <w:szCs w:val="28"/>
        </w:rPr>
      </w:pPr>
      <w:r w:rsidRPr="00371166">
        <w:rPr>
          <w:b/>
          <w:bCs/>
          <w:color w:val="FF0000"/>
          <w:sz w:val="24"/>
          <w:szCs w:val="28"/>
        </w:rPr>
        <w:t>1.1 Select stored files</w:t>
      </w:r>
    </w:p>
    <w:p w14:paraId="29ECD8B7" w14:textId="2AA40936" w:rsidR="00DF56DF" w:rsidRPr="00EA0347" w:rsidRDefault="00DF56DF" w:rsidP="00DF56DF">
      <w:pPr>
        <w:jc w:val="left"/>
        <w:rPr>
          <w:color w:val="FF0000"/>
        </w:rPr>
      </w:pPr>
      <w:r w:rsidRPr="00EA0347">
        <w:rPr>
          <w:color w:val="FF0000"/>
        </w:rPr>
        <w:t>A. Turn on the pedal</w:t>
      </w:r>
      <w:r w:rsidR="007A25A3">
        <w:rPr>
          <w:color w:val="FF0000"/>
        </w:rPr>
        <w:t xml:space="preserve"> and </w:t>
      </w:r>
      <w:r w:rsidRPr="00EA0347">
        <w:rPr>
          <w:color w:val="FF0000"/>
        </w:rPr>
        <w:t xml:space="preserve">press the SAVE button to </w:t>
      </w:r>
      <w:r w:rsidR="00DD13FE">
        <w:rPr>
          <w:color w:val="FF0000"/>
        </w:rPr>
        <w:t>cycle</w:t>
      </w:r>
      <w:r w:rsidRPr="00EA0347">
        <w:rPr>
          <w:color w:val="FF0000"/>
        </w:rPr>
        <w:t xml:space="preserve"> through </w:t>
      </w:r>
      <w:r w:rsidR="00DD13FE">
        <w:rPr>
          <w:color w:val="FF0000"/>
        </w:rPr>
        <w:t xml:space="preserve">the </w:t>
      </w:r>
      <w:r w:rsidRPr="00EA0347">
        <w:rPr>
          <w:color w:val="FF0000"/>
        </w:rPr>
        <w:t xml:space="preserve">14 different </w:t>
      </w:r>
      <w:r w:rsidR="00DD13FE">
        <w:rPr>
          <w:color w:val="FF0000"/>
        </w:rPr>
        <w:t xml:space="preserve">preset </w:t>
      </w:r>
      <w:r w:rsidRPr="00EA0347">
        <w:rPr>
          <w:color w:val="FF0000"/>
        </w:rPr>
        <w:t>slots</w:t>
      </w:r>
      <w:r w:rsidR="00DD13FE">
        <w:rPr>
          <w:color w:val="FF0000"/>
        </w:rPr>
        <w:t>.</w:t>
      </w:r>
      <w:r w:rsidRPr="00EA0347">
        <w:rPr>
          <w:color w:val="FF0000"/>
        </w:rPr>
        <w:t xml:space="preserve"> </w:t>
      </w:r>
      <w:r w:rsidR="00DD13FE">
        <w:rPr>
          <w:color w:val="FF0000"/>
        </w:rPr>
        <w:t xml:space="preserve">The 7 LED </w:t>
      </w:r>
      <w:r w:rsidRPr="00EA0347">
        <w:rPr>
          <w:color w:val="FF0000"/>
        </w:rPr>
        <w:t xml:space="preserve">indicators will show currently selected </w:t>
      </w:r>
      <w:r w:rsidR="00EA0347" w:rsidRPr="00EA0347">
        <w:rPr>
          <w:color w:val="FF0000"/>
        </w:rPr>
        <w:t>slot</w:t>
      </w:r>
      <w:r w:rsidR="00DD13FE">
        <w:rPr>
          <w:color w:val="FF0000"/>
        </w:rPr>
        <w:t xml:space="preserve">. </w:t>
      </w:r>
      <w:r w:rsidR="00EA0347" w:rsidRPr="00EA0347">
        <w:rPr>
          <w:color w:val="FF0000"/>
        </w:rPr>
        <w:t>Yellow</w:t>
      </w:r>
      <w:r w:rsidR="00DD13FE">
        <w:rPr>
          <w:color w:val="FF0000"/>
        </w:rPr>
        <w:t xml:space="preserve"> light</w:t>
      </w:r>
      <w:r w:rsidR="00EA0347" w:rsidRPr="00EA0347">
        <w:rPr>
          <w:color w:val="FF0000"/>
        </w:rPr>
        <w:t xml:space="preserve"> for slots</w:t>
      </w:r>
      <w:r w:rsidR="00DD13FE">
        <w:rPr>
          <w:color w:val="FF0000"/>
        </w:rPr>
        <w:t xml:space="preserve"> 1-7 and</w:t>
      </w:r>
      <w:r w:rsidR="00EA0347" w:rsidRPr="00EA0347">
        <w:rPr>
          <w:color w:val="FF0000"/>
        </w:rPr>
        <w:t xml:space="preserve"> </w:t>
      </w:r>
      <w:r w:rsidR="00DD13FE">
        <w:rPr>
          <w:color w:val="FF0000"/>
        </w:rPr>
        <w:t xml:space="preserve">Green light for </w:t>
      </w:r>
      <w:r w:rsidR="00EA0347" w:rsidRPr="00EA0347">
        <w:rPr>
          <w:color w:val="FF0000"/>
        </w:rPr>
        <w:t>slots</w:t>
      </w:r>
      <w:r w:rsidR="00DD13FE">
        <w:rPr>
          <w:color w:val="FF0000"/>
        </w:rPr>
        <w:t xml:space="preserve"> </w:t>
      </w:r>
      <w:r w:rsidR="00DD13FE" w:rsidRPr="00EA0347">
        <w:rPr>
          <w:color w:val="FF0000"/>
        </w:rPr>
        <w:t>8-14</w:t>
      </w:r>
      <w:r w:rsidR="00EA0347" w:rsidRPr="00EA0347">
        <w:rPr>
          <w:color w:val="FF0000"/>
        </w:rPr>
        <w:t>.</w:t>
      </w:r>
    </w:p>
    <w:p w14:paraId="66370001" w14:textId="63689989" w:rsidR="00DF56DF" w:rsidRPr="00EA0347" w:rsidRDefault="00EA0347" w:rsidP="00DF56DF">
      <w:pPr>
        <w:jc w:val="left"/>
        <w:rPr>
          <w:color w:val="FF0000"/>
        </w:rPr>
      </w:pPr>
      <w:r w:rsidRPr="00EA0347">
        <w:rPr>
          <w:color w:val="FF0000"/>
        </w:rPr>
        <w:t xml:space="preserve">B. </w:t>
      </w:r>
      <w:r w:rsidR="00DD13FE">
        <w:rPr>
          <w:color w:val="FF0000"/>
        </w:rPr>
        <w:t xml:space="preserve">Press both </w:t>
      </w:r>
      <w:r w:rsidRPr="00EA0347">
        <w:rPr>
          <w:color w:val="FF0000"/>
        </w:rPr>
        <w:t>footswitches simultaneously to enter preset select mode</w:t>
      </w:r>
      <w:r w:rsidR="00B777FA">
        <w:rPr>
          <w:color w:val="FF0000"/>
        </w:rPr>
        <w:t>.</w:t>
      </w:r>
      <w:r w:rsidRPr="00EA0347">
        <w:rPr>
          <w:color w:val="FF0000"/>
        </w:rPr>
        <w:t xml:space="preserve"> </w:t>
      </w:r>
      <w:r w:rsidR="00B777FA">
        <w:rPr>
          <w:color w:val="FF0000"/>
        </w:rPr>
        <w:t>T</w:t>
      </w:r>
      <w:r w:rsidRPr="00EA0347">
        <w:rPr>
          <w:color w:val="FF0000"/>
        </w:rPr>
        <w:t xml:space="preserve">he footswitch LED will turn RED. In this mode, press the footswitch to </w:t>
      </w:r>
      <w:r w:rsidR="00B777FA">
        <w:rPr>
          <w:color w:val="FF0000"/>
        </w:rPr>
        <w:t>cycle</w:t>
      </w:r>
      <w:r w:rsidRPr="00EA0347">
        <w:rPr>
          <w:color w:val="FF0000"/>
        </w:rPr>
        <w:t xml:space="preserve"> </w:t>
      </w:r>
      <w:r w:rsidR="00B777FA">
        <w:rPr>
          <w:color w:val="FF0000"/>
        </w:rPr>
        <w:t>through</w:t>
      </w:r>
      <w:r w:rsidRPr="00EA0347">
        <w:rPr>
          <w:color w:val="FF0000"/>
        </w:rPr>
        <w:t xml:space="preserve"> </w:t>
      </w:r>
      <w:r>
        <w:rPr>
          <w:color w:val="FF0000"/>
        </w:rPr>
        <w:t>stored files.</w:t>
      </w:r>
    </w:p>
    <w:p w14:paraId="3B28C39F" w14:textId="620A4DF6" w:rsidR="00096D88" w:rsidRDefault="00EA0347" w:rsidP="00DF56DF">
      <w:pPr>
        <w:jc w:val="left"/>
        <w:rPr>
          <w:color w:val="FF0000"/>
        </w:rPr>
      </w:pPr>
      <w:r w:rsidRPr="00965D86">
        <w:rPr>
          <w:color w:val="FF0000"/>
        </w:rPr>
        <w:t xml:space="preserve">C. </w:t>
      </w:r>
      <w:r w:rsidR="00CD671B">
        <w:rPr>
          <w:color w:val="FF0000"/>
        </w:rPr>
        <w:t>To use an external footswitch to cycle through presets</w:t>
      </w:r>
      <w:r w:rsidR="00D81BB6">
        <w:rPr>
          <w:color w:val="FF0000"/>
        </w:rPr>
        <w:t>,</w:t>
      </w:r>
      <w:r w:rsidR="00371166">
        <w:rPr>
          <w:color w:val="FF0000"/>
        </w:rPr>
        <w:t xml:space="preserve"> </w:t>
      </w:r>
      <w:r w:rsidR="00D81BB6">
        <w:rPr>
          <w:color w:val="FF0000"/>
        </w:rPr>
        <w:t>p</w:t>
      </w:r>
      <w:r w:rsidR="00371166">
        <w:rPr>
          <w:color w:val="FF0000"/>
        </w:rPr>
        <w:t xml:space="preserve">ress the left footswitch </w:t>
      </w:r>
      <w:r w:rsidR="00D81BB6">
        <w:rPr>
          <w:color w:val="FF0000"/>
        </w:rPr>
        <w:t>to cycle through the preset</w:t>
      </w:r>
      <w:r w:rsidR="00371166">
        <w:rPr>
          <w:color w:val="FF0000"/>
        </w:rPr>
        <w:t xml:space="preserve"> slots</w:t>
      </w:r>
      <w:r w:rsidR="00D81BB6">
        <w:rPr>
          <w:color w:val="FF0000"/>
        </w:rPr>
        <w:t>.</w:t>
      </w:r>
      <w:r w:rsidR="00371166">
        <w:rPr>
          <w:color w:val="FF0000"/>
        </w:rPr>
        <w:t xml:space="preserve"> </w:t>
      </w:r>
      <w:r w:rsidR="00D81BB6">
        <w:rPr>
          <w:color w:val="FF0000"/>
        </w:rPr>
        <w:t>P</w:t>
      </w:r>
      <w:r w:rsidR="00371166">
        <w:rPr>
          <w:color w:val="FF0000"/>
        </w:rPr>
        <w:t xml:space="preserve">ress the middle footswitch to </w:t>
      </w:r>
      <w:r w:rsidR="00D81BB6">
        <w:rPr>
          <w:color w:val="FF0000"/>
        </w:rPr>
        <w:t>cycle</w:t>
      </w:r>
      <w:r w:rsidR="00371166">
        <w:rPr>
          <w:color w:val="FF0000"/>
        </w:rPr>
        <w:t xml:space="preserve"> down</w:t>
      </w:r>
      <w:r w:rsidR="00D81BB6">
        <w:rPr>
          <w:color w:val="FF0000"/>
        </w:rPr>
        <w:t xml:space="preserve"> through</w:t>
      </w:r>
      <w:r w:rsidR="00371166">
        <w:rPr>
          <w:color w:val="FF0000"/>
        </w:rPr>
        <w:t xml:space="preserve"> the slots.</w:t>
      </w:r>
    </w:p>
    <w:p w14:paraId="4B673637" w14:textId="5197A662" w:rsidR="00371166" w:rsidRDefault="00371166" w:rsidP="00DF56DF">
      <w:pPr>
        <w:jc w:val="left"/>
        <w:rPr>
          <w:color w:val="FF0000"/>
        </w:rPr>
      </w:pPr>
    </w:p>
    <w:p w14:paraId="41D6E59A" w14:textId="3E7B1AE5" w:rsidR="00371166" w:rsidRPr="00371166" w:rsidRDefault="00371166" w:rsidP="00DF56DF">
      <w:pPr>
        <w:jc w:val="left"/>
        <w:rPr>
          <w:i/>
          <w:iCs/>
          <w:color w:val="FF0000"/>
        </w:rPr>
      </w:pPr>
      <w:r w:rsidRPr="00371166">
        <w:rPr>
          <w:i/>
          <w:iCs/>
          <w:color w:val="FF0000"/>
        </w:rPr>
        <w:t>Notice</w:t>
      </w:r>
    </w:p>
    <w:p w14:paraId="5FAAEA9C" w14:textId="6AB7B40A" w:rsidR="00371166" w:rsidRPr="00371166" w:rsidRDefault="00371166" w:rsidP="00DF56DF">
      <w:pPr>
        <w:jc w:val="left"/>
        <w:rPr>
          <w:i/>
          <w:iCs/>
          <w:color w:val="FF0000"/>
        </w:rPr>
      </w:pPr>
      <w:r w:rsidRPr="00371166">
        <w:rPr>
          <w:i/>
          <w:iCs/>
          <w:color w:val="FF0000"/>
        </w:rPr>
        <w:t>1. The SAVE button can only work when the LOOPER is stop</w:t>
      </w:r>
      <w:r w:rsidR="0077198A">
        <w:rPr>
          <w:i/>
          <w:iCs/>
          <w:color w:val="FF0000"/>
        </w:rPr>
        <w:t>ped</w:t>
      </w:r>
      <w:r w:rsidRPr="00371166">
        <w:rPr>
          <w:i/>
          <w:iCs/>
          <w:color w:val="FF0000"/>
        </w:rPr>
        <w:t>/empty.</w:t>
      </w:r>
    </w:p>
    <w:p w14:paraId="729E48E4" w14:textId="3300BE0A" w:rsidR="00965D86" w:rsidRDefault="00371166" w:rsidP="00DF56DF">
      <w:pPr>
        <w:jc w:val="left"/>
        <w:rPr>
          <w:i/>
          <w:iCs/>
          <w:color w:val="FF0000"/>
        </w:rPr>
      </w:pPr>
      <w:r w:rsidRPr="00371166">
        <w:rPr>
          <w:i/>
          <w:iCs/>
          <w:color w:val="FF0000"/>
        </w:rPr>
        <w:t>2. Utilizing the external footswitch, you can switch slots during Playback/Stop.</w:t>
      </w:r>
    </w:p>
    <w:p w14:paraId="3E875009" w14:textId="77777777" w:rsidR="00146A4E" w:rsidRPr="00371166" w:rsidRDefault="00146A4E" w:rsidP="00DF56DF">
      <w:pPr>
        <w:jc w:val="left"/>
        <w:rPr>
          <w:i/>
          <w:iCs/>
          <w:color w:val="FF0000"/>
        </w:rPr>
      </w:pPr>
    </w:p>
    <w:p w14:paraId="468A5DB7" w14:textId="2301FC67" w:rsidR="00965D86" w:rsidRPr="0000349D" w:rsidRDefault="00965D86" w:rsidP="00965D86">
      <w:pPr>
        <w:ind w:left="360"/>
        <w:jc w:val="left"/>
        <w:rPr>
          <w:b/>
          <w:bCs/>
          <w:color w:val="FF0000"/>
          <w:sz w:val="28"/>
          <w:szCs w:val="28"/>
        </w:rPr>
      </w:pPr>
      <w:r w:rsidRPr="0000349D">
        <w:rPr>
          <w:b/>
          <w:bCs/>
          <w:color w:val="FF0000"/>
          <w:sz w:val="28"/>
          <w:szCs w:val="28"/>
        </w:rPr>
        <w:t>1.2 LOOPER</w:t>
      </w:r>
    </w:p>
    <w:p w14:paraId="6CA5FCA7" w14:textId="77777777" w:rsidR="00F81CC7" w:rsidRDefault="00F81CC7" w:rsidP="00F81CC7">
      <w:pPr>
        <w:jc w:val="left"/>
      </w:pPr>
    </w:p>
    <w:p w14:paraId="31AB6E11" w14:textId="7A8B74B6" w:rsidR="00F62843" w:rsidRDefault="00CF416E" w:rsidP="00F81CC7">
      <w:pPr>
        <w:jc w:val="left"/>
      </w:pPr>
      <w:r>
        <w:rPr>
          <w:noProof/>
        </w:rPr>
        <w:object w:dxaOrig="10345" w:dyaOrig="13393" w14:anchorId="3FAEF909">
          <v:shape id="_x0000_i1029" type="#_x0000_t75" alt="" style="width:449.75pt;height:579.75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79224697" r:id="rId16"/>
        </w:object>
      </w:r>
    </w:p>
    <w:p w14:paraId="2AEEBA48" w14:textId="42109429" w:rsidR="00F81CC7" w:rsidRPr="00F81CC7" w:rsidRDefault="00F81CC7" w:rsidP="00F81CC7">
      <w:pPr>
        <w:jc w:val="left"/>
        <w:rPr>
          <w:color w:val="FF0000"/>
        </w:rPr>
      </w:pPr>
      <w:r w:rsidRPr="00F81CC7">
        <w:rPr>
          <w:color w:val="FF0000"/>
        </w:rPr>
        <w:t>Rec-Play-Dub</w:t>
      </w:r>
    </w:p>
    <w:p w14:paraId="3B38A267" w14:textId="77777777" w:rsidR="00146A4E" w:rsidRDefault="00146A4E" w:rsidP="00F81CC7">
      <w:pPr>
        <w:jc w:val="left"/>
        <w:rPr>
          <w:color w:val="FF0000"/>
        </w:rPr>
      </w:pPr>
    </w:p>
    <w:p w14:paraId="5275A178" w14:textId="1380BE4F" w:rsidR="00146A4E" w:rsidRDefault="00146A4E" w:rsidP="00F81CC7">
      <w:pPr>
        <w:jc w:val="left"/>
        <w:rPr>
          <w:color w:val="FF0000"/>
        </w:rPr>
      </w:pPr>
      <w:r>
        <w:rPr>
          <w:rFonts w:hint="eastAsia"/>
          <w:color w:val="FF0000"/>
        </w:rPr>
        <w:t>Record</w:t>
      </w:r>
      <w:r>
        <w:rPr>
          <w:color w:val="FF0000"/>
        </w:rPr>
        <w:t>-P</w:t>
      </w:r>
      <w:r>
        <w:rPr>
          <w:rFonts w:hint="eastAsia"/>
          <w:color w:val="FF0000"/>
        </w:rPr>
        <w:t>layback</w:t>
      </w:r>
      <w:r>
        <w:rPr>
          <w:color w:val="FF0000"/>
        </w:rPr>
        <w:t>-Dub</w:t>
      </w:r>
    </w:p>
    <w:p w14:paraId="11847C3A" w14:textId="4D11872F" w:rsidR="00F81CC7" w:rsidRPr="00F81CC7" w:rsidRDefault="00F81CC7" w:rsidP="00F81CC7">
      <w:pPr>
        <w:jc w:val="left"/>
        <w:rPr>
          <w:color w:val="FF0000"/>
        </w:rPr>
      </w:pPr>
      <w:r w:rsidRPr="00F81CC7">
        <w:rPr>
          <w:rFonts w:hint="eastAsia"/>
          <w:color w:val="FF0000"/>
        </w:rPr>
        <w:t>Press</w:t>
      </w:r>
      <w:r w:rsidRPr="00F81CC7">
        <w:rPr>
          <w:color w:val="FF0000"/>
        </w:rPr>
        <w:t xml:space="preserve"> </w:t>
      </w:r>
      <w:r w:rsidRPr="00F81CC7">
        <w:rPr>
          <w:rFonts w:hint="eastAsia"/>
          <w:color w:val="FF0000"/>
        </w:rPr>
        <w:t>once</w:t>
      </w:r>
    </w:p>
    <w:p w14:paraId="1110C97B" w14:textId="023C29CC" w:rsidR="00F81CC7" w:rsidRPr="00F81CC7" w:rsidRDefault="00F81CC7" w:rsidP="00F81CC7">
      <w:pPr>
        <w:jc w:val="left"/>
        <w:rPr>
          <w:color w:val="FF0000"/>
        </w:rPr>
      </w:pPr>
      <w:r w:rsidRPr="00F81CC7">
        <w:rPr>
          <w:color w:val="FF0000"/>
        </w:rPr>
        <w:t>Empty-Rec</w:t>
      </w:r>
      <w:r w:rsidRPr="00F81CC7">
        <w:rPr>
          <w:rFonts w:hint="eastAsia"/>
          <w:color w:val="FF0000"/>
        </w:rPr>
        <w:t>ord</w:t>
      </w:r>
      <w:r w:rsidRPr="00F81CC7">
        <w:rPr>
          <w:color w:val="FF0000"/>
        </w:rPr>
        <w:t>-Playback-Dub</w:t>
      </w:r>
    </w:p>
    <w:p w14:paraId="591C329A" w14:textId="29CE2055" w:rsidR="00F81CC7" w:rsidRDefault="00F81CC7" w:rsidP="00F81CC7">
      <w:pPr>
        <w:jc w:val="left"/>
      </w:pPr>
    </w:p>
    <w:p w14:paraId="63BB13F3" w14:textId="1AF93E86" w:rsidR="00F81CC7" w:rsidRDefault="00F81CC7" w:rsidP="00F81CC7">
      <w:pPr>
        <w:jc w:val="left"/>
      </w:pPr>
    </w:p>
    <w:p w14:paraId="66E06E13" w14:textId="75088D7B" w:rsidR="00F81CC7" w:rsidRPr="00F81CC7" w:rsidRDefault="00F81CC7" w:rsidP="00F81CC7">
      <w:pPr>
        <w:jc w:val="left"/>
        <w:rPr>
          <w:color w:val="FF0000"/>
        </w:rPr>
      </w:pPr>
      <w:r w:rsidRPr="00F81CC7">
        <w:rPr>
          <w:color w:val="FF0000"/>
        </w:rPr>
        <w:t>Stop: You can press the STOP/TAP footswitch to stop during Rec, Playback</w:t>
      </w:r>
      <w:r w:rsidR="0077198A">
        <w:rPr>
          <w:color w:val="FF0000"/>
        </w:rPr>
        <w:t>,</w:t>
      </w:r>
      <w:r w:rsidRPr="00F81CC7">
        <w:rPr>
          <w:color w:val="FF0000"/>
        </w:rPr>
        <w:t xml:space="preserve"> and Dub</w:t>
      </w:r>
      <w:r w:rsidR="0077198A">
        <w:rPr>
          <w:color w:val="FF0000"/>
        </w:rPr>
        <w:t xml:space="preserve"> modes</w:t>
      </w:r>
      <w:r w:rsidRPr="00F81CC7">
        <w:rPr>
          <w:color w:val="FF0000"/>
        </w:rPr>
        <w:t>.</w:t>
      </w:r>
    </w:p>
    <w:p w14:paraId="5FC97F5D" w14:textId="77777777" w:rsidR="00F81CC7" w:rsidRPr="00F81CC7" w:rsidRDefault="00F81CC7" w:rsidP="00F81CC7">
      <w:pPr>
        <w:jc w:val="left"/>
        <w:rPr>
          <w:color w:val="FF0000"/>
        </w:rPr>
      </w:pPr>
    </w:p>
    <w:p w14:paraId="2D141EF7" w14:textId="77F4A54C" w:rsidR="00F81CC7" w:rsidRDefault="00F81CC7" w:rsidP="00F81CC7">
      <w:pPr>
        <w:jc w:val="left"/>
      </w:pPr>
    </w:p>
    <w:p w14:paraId="363CAEC2" w14:textId="03D56A31" w:rsidR="00CE1591" w:rsidRPr="00CE1591" w:rsidRDefault="00CE1591" w:rsidP="00F81CC7">
      <w:pPr>
        <w:jc w:val="left"/>
        <w:rPr>
          <w:color w:val="FF0000"/>
        </w:rPr>
      </w:pPr>
      <w:r w:rsidRPr="00CE1591">
        <w:rPr>
          <w:color w:val="FF0000"/>
        </w:rPr>
        <w:t>Undo/Redo: While there are more than one layers of tracks recorded, press and hold the RES/PLAY/DUB footswitch to delete the la</w:t>
      </w:r>
      <w:r w:rsidR="0077198A">
        <w:rPr>
          <w:color w:val="FF0000"/>
        </w:rPr>
        <w:t>s</w:t>
      </w:r>
      <w:r w:rsidRPr="00CE1591">
        <w:rPr>
          <w:color w:val="FF0000"/>
        </w:rPr>
        <w:t>t recorded layer</w:t>
      </w:r>
      <w:r w:rsidR="001C34A9">
        <w:rPr>
          <w:color w:val="FF0000"/>
        </w:rPr>
        <w:t>.</w:t>
      </w:r>
      <w:r w:rsidRPr="00CE1591">
        <w:rPr>
          <w:color w:val="FF0000"/>
        </w:rPr>
        <w:t xml:space="preserve"> </w:t>
      </w:r>
      <w:r w:rsidR="001C34A9">
        <w:rPr>
          <w:color w:val="FF0000"/>
        </w:rPr>
        <w:t>B</w:t>
      </w:r>
      <w:r w:rsidRPr="00CE1591">
        <w:rPr>
          <w:color w:val="FF0000"/>
        </w:rPr>
        <w:t xml:space="preserve">efore you record the next layer, you can press and hold the REC/PLAY/DUB footswitch again to recall the deleted layer.  </w:t>
      </w:r>
    </w:p>
    <w:p w14:paraId="3BAC4B5A" w14:textId="5BD3898B" w:rsidR="00F81CC7" w:rsidRDefault="00F81CC7" w:rsidP="00F81CC7">
      <w:pPr>
        <w:jc w:val="left"/>
      </w:pPr>
    </w:p>
    <w:p w14:paraId="5D508F22" w14:textId="768FEBEE" w:rsidR="00F81CC7" w:rsidRDefault="00F81CC7" w:rsidP="00F81CC7">
      <w:pPr>
        <w:jc w:val="left"/>
      </w:pPr>
    </w:p>
    <w:p w14:paraId="0A5B0ED6" w14:textId="347BEF8A" w:rsidR="00F81CC7" w:rsidRPr="006E6913" w:rsidRDefault="00CE1591" w:rsidP="00F81CC7">
      <w:pPr>
        <w:jc w:val="left"/>
        <w:rPr>
          <w:color w:val="FF0000"/>
        </w:rPr>
      </w:pPr>
      <w:r w:rsidRPr="006E6913">
        <w:rPr>
          <w:color w:val="FF0000"/>
        </w:rPr>
        <w:t>T</w:t>
      </w:r>
      <w:r w:rsidRPr="006E6913">
        <w:rPr>
          <w:rFonts w:hint="eastAsia"/>
          <w:color w:val="FF0000"/>
        </w:rPr>
        <w:t>h</w:t>
      </w:r>
      <w:r w:rsidRPr="006E6913">
        <w:rPr>
          <w:color w:val="FF0000"/>
        </w:rPr>
        <w:t>e basic layers</w:t>
      </w:r>
    </w:p>
    <w:p w14:paraId="31412763" w14:textId="11A15654" w:rsidR="00CE1591" w:rsidRPr="006E6913" w:rsidRDefault="00CE1591" w:rsidP="00F81CC7">
      <w:pPr>
        <w:jc w:val="left"/>
        <w:rPr>
          <w:color w:val="FF0000"/>
        </w:rPr>
      </w:pPr>
      <w:r w:rsidRPr="006E6913">
        <w:rPr>
          <w:color w:val="FF0000"/>
        </w:rPr>
        <w:t>T</w:t>
      </w:r>
      <w:r w:rsidRPr="006E6913">
        <w:rPr>
          <w:rFonts w:hint="eastAsia"/>
          <w:color w:val="FF0000"/>
        </w:rPr>
        <w:t>h</w:t>
      </w:r>
      <w:r w:rsidRPr="006E6913">
        <w:rPr>
          <w:color w:val="FF0000"/>
        </w:rPr>
        <w:t>e latest layers</w:t>
      </w:r>
    </w:p>
    <w:p w14:paraId="1D50EC38" w14:textId="75799C25" w:rsidR="00CE1591" w:rsidRPr="006E6913" w:rsidRDefault="00CE1591" w:rsidP="00F81CC7">
      <w:pPr>
        <w:jc w:val="left"/>
        <w:rPr>
          <w:color w:val="FF0000"/>
        </w:rPr>
      </w:pPr>
      <w:r w:rsidRPr="006E6913">
        <w:rPr>
          <w:rFonts w:hint="eastAsia"/>
          <w:color w:val="FF0000"/>
        </w:rPr>
        <w:t>U</w:t>
      </w:r>
      <w:r w:rsidRPr="006E6913">
        <w:rPr>
          <w:color w:val="FF0000"/>
        </w:rPr>
        <w:t>NDO: UNDO</w:t>
      </w:r>
    </w:p>
    <w:p w14:paraId="17787883" w14:textId="55682A28" w:rsidR="00CE1591" w:rsidRPr="006E6913" w:rsidRDefault="00CE1591" w:rsidP="00F81CC7">
      <w:pPr>
        <w:jc w:val="left"/>
        <w:rPr>
          <w:color w:val="FF0000"/>
        </w:rPr>
      </w:pPr>
      <w:r w:rsidRPr="006E6913">
        <w:rPr>
          <w:color w:val="FF0000"/>
        </w:rPr>
        <w:t>D</w:t>
      </w:r>
      <w:r w:rsidRPr="006E6913">
        <w:rPr>
          <w:rFonts w:hint="eastAsia"/>
          <w:color w:val="FF0000"/>
        </w:rPr>
        <w:t>elete</w:t>
      </w:r>
      <w:r w:rsidRPr="006E6913">
        <w:rPr>
          <w:color w:val="FF0000"/>
        </w:rPr>
        <w:t xml:space="preserve"> </w:t>
      </w:r>
      <w:r w:rsidRPr="006E6913">
        <w:rPr>
          <w:rFonts w:hint="eastAsia"/>
          <w:color w:val="FF0000"/>
        </w:rPr>
        <w:t>the</w:t>
      </w:r>
      <w:r w:rsidRPr="006E6913">
        <w:rPr>
          <w:color w:val="FF0000"/>
        </w:rPr>
        <w:t xml:space="preserve"> latest layer temporarily</w:t>
      </w:r>
    </w:p>
    <w:p w14:paraId="5897E20D" w14:textId="18261DF8" w:rsidR="00CE1591" w:rsidRPr="006E6913" w:rsidRDefault="006E6913" w:rsidP="00F81CC7">
      <w:pPr>
        <w:jc w:val="left"/>
        <w:rPr>
          <w:color w:val="FF0000"/>
        </w:rPr>
      </w:pPr>
      <w:r w:rsidRPr="006E6913">
        <w:rPr>
          <w:color w:val="FF0000"/>
        </w:rPr>
        <w:t>R</w:t>
      </w:r>
      <w:r w:rsidRPr="006E6913">
        <w:rPr>
          <w:rFonts w:hint="eastAsia"/>
          <w:color w:val="FF0000"/>
        </w:rPr>
        <w:t>ecall</w:t>
      </w:r>
      <w:r w:rsidRPr="006E6913">
        <w:rPr>
          <w:color w:val="FF0000"/>
        </w:rPr>
        <w:t xml:space="preserve"> the latest layer</w:t>
      </w:r>
    </w:p>
    <w:p w14:paraId="6E422FCE" w14:textId="7C30D9E8" w:rsidR="00F81CC7" w:rsidRDefault="00F81CC7" w:rsidP="00F81CC7">
      <w:pPr>
        <w:jc w:val="left"/>
      </w:pPr>
    </w:p>
    <w:p w14:paraId="7924A505" w14:textId="0DDBA7E1" w:rsidR="00F81CC7" w:rsidRDefault="00F81CC7" w:rsidP="00F81CC7">
      <w:pPr>
        <w:jc w:val="left"/>
      </w:pPr>
    </w:p>
    <w:p w14:paraId="3EC42E57" w14:textId="0732A403" w:rsidR="00F81CC7" w:rsidRDefault="00F81CC7" w:rsidP="00F81CC7">
      <w:pPr>
        <w:jc w:val="left"/>
      </w:pPr>
    </w:p>
    <w:p w14:paraId="3CCAC9DA" w14:textId="4AAE83F7" w:rsidR="00F81CC7" w:rsidRDefault="00F81CC7" w:rsidP="00F81CC7">
      <w:pPr>
        <w:jc w:val="left"/>
      </w:pPr>
    </w:p>
    <w:p w14:paraId="2409776B" w14:textId="1A3711CD" w:rsidR="00F81CC7" w:rsidRDefault="00F81CC7" w:rsidP="00F81CC7">
      <w:pPr>
        <w:jc w:val="left"/>
      </w:pPr>
    </w:p>
    <w:p w14:paraId="4DB2955A" w14:textId="57187A28" w:rsidR="00F81CC7" w:rsidRDefault="00F81CC7" w:rsidP="00F81CC7">
      <w:pPr>
        <w:jc w:val="left"/>
      </w:pPr>
    </w:p>
    <w:p w14:paraId="61132FEA" w14:textId="3822069D" w:rsidR="00F81CC7" w:rsidRDefault="00F81CC7" w:rsidP="00F81CC7">
      <w:pPr>
        <w:jc w:val="left"/>
      </w:pPr>
    </w:p>
    <w:p w14:paraId="0C649060" w14:textId="09037677" w:rsidR="00F81CC7" w:rsidRDefault="00F81CC7" w:rsidP="00F81CC7">
      <w:pPr>
        <w:jc w:val="left"/>
      </w:pPr>
    </w:p>
    <w:p w14:paraId="64E4608F" w14:textId="28594A08" w:rsidR="00F81CC7" w:rsidRDefault="00F81CC7" w:rsidP="00F81CC7">
      <w:pPr>
        <w:jc w:val="left"/>
      </w:pPr>
    </w:p>
    <w:p w14:paraId="0479E6F5" w14:textId="539DF482" w:rsidR="00F81CC7" w:rsidRDefault="00F81CC7" w:rsidP="00F81CC7">
      <w:pPr>
        <w:jc w:val="left"/>
      </w:pPr>
    </w:p>
    <w:p w14:paraId="6DB9FF35" w14:textId="1380883F" w:rsidR="00F81CC7" w:rsidRDefault="00F81CC7" w:rsidP="00F81CC7">
      <w:pPr>
        <w:jc w:val="left"/>
      </w:pPr>
    </w:p>
    <w:p w14:paraId="44F79342" w14:textId="68D9118F" w:rsidR="00F81CC7" w:rsidRDefault="00F81CC7" w:rsidP="00F81CC7">
      <w:pPr>
        <w:jc w:val="left"/>
      </w:pPr>
    </w:p>
    <w:p w14:paraId="6A8378D5" w14:textId="50BF7412" w:rsidR="00F81CC7" w:rsidRDefault="00F81CC7" w:rsidP="00F81CC7">
      <w:pPr>
        <w:jc w:val="left"/>
      </w:pPr>
    </w:p>
    <w:p w14:paraId="5BD4B792" w14:textId="0A933E80" w:rsidR="00F81CC7" w:rsidRDefault="00F81CC7" w:rsidP="00F81CC7">
      <w:pPr>
        <w:jc w:val="left"/>
      </w:pPr>
    </w:p>
    <w:p w14:paraId="4DD15B8A" w14:textId="73B188F5" w:rsidR="00F81CC7" w:rsidRDefault="00F81CC7" w:rsidP="00F81CC7">
      <w:pPr>
        <w:jc w:val="left"/>
      </w:pPr>
    </w:p>
    <w:p w14:paraId="7CE0184F" w14:textId="3C1191E6" w:rsidR="00F81CC7" w:rsidRDefault="00F81CC7" w:rsidP="00F81CC7">
      <w:pPr>
        <w:jc w:val="left"/>
      </w:pPr>
    </w:p>
    <w:p w14:paraId="0917007F" w14:textId="527AB6BE" w:rsidR="00F81CC7" w:rsidRDefault="00F81CC7" w:rsidP="00F81CC7">
      <w:pPr>
        <w:jc w:val="left"/>
      </w:pPr>
    </w:p>
    <w:p w14:paraId="48C1701D" w14:textId="3FF6E140" w:rsidR="00F81CC7" w:rsidRDefault="00F81CC7" w:rsidP="00F81CC7">
      <w:pPr>
        <w:jc w:val="left"/>
      </w:pPr>
    </w:p>
    <w:p w14:paraId="7D2C307C" w14:textId="234CF5E4" w:rsidR="00F81CC7" w:rsidRDefault="00F81CC7" w:rsidP="00F81CC7">
      <w:pPr>
        <w:jc w:val="left"/>
      </w:pPr>
    </w:p>
    <w:p w14:paraId="5A81F495" w14:textId="4690E047" w:rsidR="00F81CC7" w:rsidRDefault="00F81CC7" w:rsidP="00F81CC7">
      <w:pPr>
        <w:jc w:val="left"/>
      </w:pPr>
    </w:p>
    <w:p w14:paraId="3EF8F011" w14:textId="6F1E81B5" w:rsidR="00F81CC7" w:rsidRDefault="00F81CC7" w:rsidP="00F81CC7">
      <w:pPr>
        <w:jc w:val="left"/>
      </w:pPr>
    </w:p>
    <w:p w14:paraId="0062EC2D" w14:textId="6E0B31B8" w:rsidR="00F81CC7" w:rsidRDefault="00F81CC7" w:rsidP="00F81CC7">
      <w:pPr>
        <w:jc w:val="left"/>
      </w:pPr>
    </w:p>
    <w:p w14:paraId="3E7F429A" w14:textId="332ADF3E" w:rsidR="00F81CC7" w:rsidRDefault="00F81CC7" w:rsidP="00F81CC7">
      <w:pPr>
        <w:jc w:val="left"/>
      </w:pPr>
    </w:p>
    <w:p w14:paraId="0EC32A70" w14:textId="703FC727" w:rsidR="00F81CC7" w:rsidRDefault="00F81CC7" w:rsidP="00F81CC7">
      <w:pPr>
        <w:jc w:val="left"/>
      </w:pPr>
    </w:p>
    <w:p w14:paraId="14661A7F" w14:textId="77777777" w:rsidR="00F81CC7" w:rsidRDefault="00F81CC7" w:rsidP="00F81CC7">
      <w:pPr>
        <w:jc w:val="left"/>
      </w:pPr>
    </w:p>
    <w:p w14:paraId="22644A3E" w14:textId="7C80FB32" w:rsidR="00FF291B" w:rsidRDefault="00FF291B" w:rsidP="00096D88">
      <w:pPr>
        <w:pStyle w:val="a3"/>
        <w:ind w:left="1080" w:firstLineChars="0" w:firstLine="0"/>
        <w:jc w:val="left"/>
      </w:pPr>
    </w:p>
    <w:p w14:paraId="7B31A2B9" w14:textId="133D3CC8" w:rsidR="00FF291B" w:rsidRDefault="00CF416E" w:rsidP="00BF2608">
      <w:pPr>
        <w:jc w:val="left"/>
      </w:pPr>
      <w:r>
        <w:rPr>
          <w:noProof/>
        </w:rPr>
        <w:object w:dxaOrig="9469" w:dyaOrig="7837" w14:anchorId="4B7DE5A8">
          <v:shape id="_x0000_i1030" type="#_x0000_t75" alt="" style="width:606.1pt;height:502.4pt;mso-width-percent:0;mso-height-percent:0;mso-width-percent:0;mso-height-percent:0" o:ole="">
            <v:imagedata r:id="rId17" o:title=""/>
          </v:shape>
          <o:OLEObject Type="Embed" ProgID="Visio.Drawing.15" ShapeID="_x0000_i1030" DrawAspect="Content" ObjectID="_1679224698" r:id="rId18"/>
        </w:object>
      </w:r>
    </w:p>
    <w:p w14:paraId="53888603" w14:textId="77777777" w:rsidR="006E6913" w:rsidRDefault="006E6913" w:rsidP="006E6913">
      <w:pPr>
        <w:jc w:val="left"/>
        <w:rPr>
          <w:b/>
          <w:bCs/>
        </w:rPr>
      </w:pPr>
    </w:p>
    <w:p w14:paraId="457A5677" w14:textId="77777777" w:rsidR="006E6913" w:rsidRDefault="006E6913" w:rsidP="006E6913">
      <w:pPr>
        <w:jc w:val="left"/>
        <w:rPr>
          <w:b/>
          <w:bCs/>
        </w:rPr>
      </w:pPr>
    </w:p>
    <w:p w14:paraId="0DA0675C" w14:textId="77777777" w:rsidR="006E6913" w:rsidRDefault="006E6913" w:rsidP="006E6913">
      <w:pPr>
        <w:jc w:val="left"/>
        <w:rPr>
          <w:b/>
          <w:bCs/>
        </w:rPr>
      </w:pPr>
    </w:p>
    <w:p w14:paraId="593DEAB8" w14:textId="77777777" w:rsidR="006E6913" w:rsidRDefault="006E6913" w:rsidP="006E6913">
      <w:pPr>
        <w:jc w:val="left"/>
        <w:rPr>
          <w:b/>
          <w:bCs/>
        </w:rPr>
      </w:pPr>
    </w:p>
    <w:p w14:paraId="591FC002" w14:textId="77777777" w:rsidR="006E6913" w:rsidRDefault="006E6913" w:rsidP="006E6913">
      <w:pPr>
        <w:jc w:val="left"/>
        <w:rPr>
          <w:b/>
          <w:bCs/>
        </w:rPr>
      </w:pPr>
    </w:p>
    <w:p w14:paraId="0F6BA122" w14:textId="77777777" w:rsidR="006E6913" w:rsidRDefault="006E6913" w:rsidP="006E6913">
      <w:pPr>
        <w:jc w:val="left"/>
        <w:rPr>
          <w:b/>
          <w:bCs/>
        </w:rPr>
      </w:pPr>
    </w:p>
    <w:p w14:paraId="45601BF9" w14:textId="77777777" w:rsidR="006E6913" w:rsidRDefault="006E6913" w:rsidP="006E6913">
      <w:pPr>
        <w:jc w:val="left"/>
        <w:rPr>
          <w:b/>
          <w:bCs/>
        </w:rPr>
      </w:pPr>
    </w:p>
    <w:p w14:paraId="7E67DBFF" w14:textId="77777777" w:rsidR="006E6913" w:rsidRDefault="006E6913" w:rsidP="006E6913">
      <w:pPr>
        <w:jc w:val="left"/>
        <w:rPr>
          <w:b/>
          <w:bCs/>
        </w:rPr>
      </w:pPr>
    </w:p>
    <w:p w14:paraId="66538E4E" w14:textId="77777777" w:rsidR="006E6913" w:rsidRDefault="006E6913" w:rsidP="006E6913">
      <w:pPr>
        <w:jc w:val="left"/>
        <w:rPr>
          <w:b/>
          <w:bCs/>
        </w:rPr>
      </w:pPr>
    </w:p>
    <w:p w14:paraId="1220A20E" w14:textId="77777777" w:rsidR="006E6913" w:rsidRDefault="006E6913" w:rsidP="006E6913">
      <w:pPr>
        <w:jc w:val="left"/>
        <w:rPr>
          <w:b/>
          <w:bCs/>
        </w:rPr>
      </w:pPr>
    </w:p>
    <w:p w14:paraId="5410A7CB" w14:textId="2562C792" w:rsidR="006E6913" w:rsidRPr="0000349D" w:rsidRDefault="006E6913" w:rsidP="006E6913">
      <w:pPr>
        <w:jc w:val="left"/>
        <w:rPr>
          <w:color w:val="FF0000"/>
        </w:rPr>
      </w:pPr>
      <w:r w:rsidRPr="0000349D">
        <w:rPr>
          <w:color w:val="FF0000"/>
        </w:rPr>
        <w:t xml:space="preserve">Delete: Delete current audio data </w:t>
      </w:r>
      <w:r w:rsidR="00C43199">
        <w:rPr>
          <w:color w:val="FF0000"/>
        </w:rPr>
        <w:t>that has</w:t>
      </w:r>
      <w:r w:rsidRPr="0000349D">
        <w:rPr>
          <w:color w:val="FF0000"/>
        </w:rPr>
        <w:t xml:space="preserve"> not be</w:t>
      </w:r>
      <w:r w:rsidR="00C43199">
        <w:rPr>
          <w:color w:val="FF0000"/>
        </w:rPr>
        <w:t>en</w:t>
      </w:r>
      <w:r w:rsidRPr="0000349D">
        <w:rPr>
          <w:color w:val="FF0000"/>
        </w:rPr>
        <w:t xml:space="preserve"> stored yet.</w:t>
      </w:r>
    </w:p>
    <w:p w14:paraId="4E0F44D2" w14:textId="6ACB1BD5" w:rsidR="006E6913" w:rsidRPr="0000349D" w:rsidRDefault="006E6913" w:rsidP="006E6913">
      <w:pPr>
        <w:jc w:val="left"/>
        <w:rPr>
          <w:color w:val="FF0000"/>
        </w:rPr>
      </w:pPr>
    </w:p>
    <w:p w14:paraId="0CF79BDD" w14:textId="095879FB" w:rsidR="006E6913" w:rsidRPr="0000349D" w:rsidRDefault="006E6913" w:rsidP="006E6913">
      <w:pPr>
        <w:jc w:val="left"/>
        <w:rPr>
          <w:color w:val="FF0000"/>
        </w:rPr>
      </w:pPr>
      <w:r w:rsidRPr="0000349D">
        <w:rPr>
          <w:rFonts w:hint="eastAsia"/>
          <w:color w:val="FF0000"/>
        </w:rPr>
        <w:t>R</w:t>
      </w:r>
      <w:r w:rsidRPr="0000349D">
        <w:rPr>
          <w:color w:val="FF0000"/>
        </w:rPr>
        <w:t>ec</w:t>
      </w:r>
    </w:p>
    <w:p w14:paraId="00F0E7FE" w14:textId="224C3F38" w:rsidR="006E6913" w:rsidRPr="0000349D" w:rsidRDefault="006E6913" w:rsidP="006E6913">
      <w:pPr>
        <w:jc w:val="left"/>
        <w:rPr>
          <w:color w:val="FF0000"/>
        </w:rPr>
      </w:pPr>
      <w:r w:rsidRPr="0000349D">
        <w:rPr>
          <w:color w:val="FF0000"/>
        </w:rPr>
        <w:t>P</w:t>
      </w:r>
      <w:r w:rsidRPr="0000349D">
        <w:rPr>
          <w:rFonts w:hint="eastAsia"/>
          <w:color w:val="FF0000"/>
        </w:rPr>
        <w:t>layback</w:t>
      </w:r>
    </w:p>
    <w:p w14:paraId="4110E48C" w14:textId="62220130" w:rsidR="006E6913" w:rsidRPr="0000349D" w:rsidRDefault="006E6913" w:rsidP="006E6913">
      <w:pPr>
        <w:jc w:val="left"/>
        <w:rPr>
          <w:color w:val="FF0000"/>
        </w:rPr>
      </w:pPr>
      <w:r w:rsidRPr="0000349D">
        <w:rPr>
          <w:color w:val="FF0000"/>
        </w:rPr>
        <w:t>D</w:t>
      </w:r>
      <w:r w:rsidRPr="0000349D">
        <w:rPr>
          <w:rFonts w:hint="eastAsia"/>
          <w:color w:val="FF0000"/>
        </w:rPr>
        <w:t>ub</w:t>
      </w:r>
    </w:p>
    <w:p w14:paraId="5402FFC9" w14:textId="4D9470F8" w:rsidR="006E6913" w:rsidRPr="0000349D" w:rsidRDefault="006E6913" w:rsidP="006E6913">
      <w:pPr>
        <w:jc w:val="left"/>
        <w:rPr>
          <w:color w:val="FF0000"/>
        </w:rPr>
      </w:pPr>
      <w:r w:rsidRPr="0000349D">
        <w:rPr>
          <w:color w:val="FF0000"/>
        </w:rPr>
        <w:t>S</w:t>
      </w:r>
      <w:r w:rsidRPr="0000349D">
        <w:rPr>
          <w:rFonts w:hint="eastAsia"/>
          <w:color w:val="FF0000"/>
        </w:rPr>
        <w:t>top</w:t>
      </w:r>
    </w:p>
    <w:p w14:paraId="58B33B3B" w14:textId="77777777" w:rsidR="006E6913" w:rsidRPr="0000349D" w:rsidRDefault="006E6913" w:rsidP="006E6913">
      <w:pPr>
        <w:jc w:val="left"/>
      </w:pPr>
    </w:p>
    <w:p w14:paraId="262AF33E" w14:textId="52BEAE76" w:rsidR="006E6913" w:rsidRPr="0000349D" w:rsidRDefault="00C43199" w:rsidP="006E6913">
      <w:pPr>
        <w:jc w:val="left"/>
        <w:rPr>
          <w:color w:val="FF0000"/>
        </w:rPr>
      </w:pPr>
      <w:r>
        <w:rPr>
          <w:color w:val="FF0000"/>
        </w:rPr>
        <w:t>If</w:t>
      </w:r>
      <w:r w:rsidR="006E6913" w:rsidRPr="0000349D">
        <w:rPr>
          <w:color w:val="FF0000"/>
        </w:rPr>
        <w:t xml:space="preserve"> the currently selected slot does not have any stored audio data, you cannot recall the audio file.</w:t>
      </w:r>
    </w:p>
    <w:p w14:paraId="32564639" w14:textId="77777777" w:rsidR="006E6913" w:rsidRPr="0000349D" w:rsidRDefault="006E6913" w:rsidP="006E6913">
      <w:pPr>
        <w:jc w:val="left"/>
      </w:pPr>
    </w:p>
    <w:p w14:paraId="0C758136" w14:textId="7837D2EF" w:rsidR="006E6913" w:rsidRPr="0000349D" w:rsidRDefault="006E6913" w:rsidP="006E6913">
      <w:pPr>
        <w:jc w:val="left"/>
        <w:rPr>
          <w:color w:val="FF0000"/>
        </w:rPr>
      </w:pPr>
      <w:r w:rsidRPr="0000349D">
        <w:rPr>
          <w:color w:val="FF0000"/>
        </w:rPr>
        <w:t>W</w:t>
      </w:r>
      <w:r w:rsidRPr="0000349D">
        <w:rPr>
          <w:rFonts w:hint="eastAsia"/>
          <w:color w:val="FF0000"/>
        </w:rPr>
        <w:t>hen</w:t>
      </w:r>
      <w:r w:rsidRPr="0000349D">
        <w:rPr>
          <w:color w:val="FF0000"/>
        </w:rPr>
        <w:t xml:space="preserve"> the currently selected slot has </w:t>
      </w:r>
      <w:r w:rsidR="00025025">
        <w:rPr>
          <w:color w:val="FF0000"/>
        </w:rPr>
        <w:t xml:space="preserve">a </w:t>
      </w:r>
      <w:r w:rsidRPr="0000349D">
        <w:rPr>
          <w:color w:val="FF0000"/>
        </w:rPr>
        <w:t xml:space="preserve">stored audio file, </w:t>
      </w:r>
      <w:r w:rsidR="00025025">
        <w:rPr>
          <w:color w:val="FF0000"/>
        </w:rPr>
        <w:t xml:space="preserve">press </w:t>
      </w:r>
      <w:r w:rsidRPr="0000349D">
        <w:rPr>
          <w:color w:val="FF0000"/>
        </w:rPr>
        <w:t>STOP to keep the st</w:t>
      </w:r>
      <w:r w:rsidRPr="0000349D">
        <w:rPr>
          <w:rFonts w:hint="eastAsia"/>
          <w:color w:val="FF0000"/>
        </w:rPr>
        <w:t>ored</w:t>
      </w:r>
      <w:r w:rsidRPr="0000349D">
        <w:rPr>
          <w:color w:val="FF0000"/>
        </w:rPr>
        <w:t xml:space="preserve"> audio file</w:t>
      </w:r>
      <w:r w:rsidR="00025025">
        <w:rPr>
          <w:color w:val="FF0000"/>
        </w:rPr>
        <w:t xml:space="preserve"> and </w:t>
      </w:r>
      <w:r w:rsidRPr="0000349D">
        <w:rPr>
          <w:color w:val="FF0000"/>
        </w:rPr>
        <w:t xml:space="preserve">clear up the tracks </w:t>
      </w:r>
      <w:r w:rsidR="00025025">
        <w:rPr>
          <w:color w:val="FF0000"/>
        </w:rPr>
        <w:t xml:space="preserve">that </w:t>
      </w:r>
      <w:r w:rsidRPr="0000349D">
        <w:rPr>
          <w:color w:val="FF0000"/>
        </w:rPr>
        <w:t xml:space="preserve">have not </w:t>
      </w:r>
      <w:r w:rsidR="00025025">
        <w:rPr>
          <w:color w:val="FF0000"/>
        </w:rPr>
        <w:t xml:space="preserve">yet </w:t>
      </w:r>
      <w:r w:rsidRPr="0000349D">
        <w:rPr>
          <w:color w:val="FF0000"/>
        </w:rPr>
        <w:t>been stored.</w:t>
      </w:r>
    </w:p>
    <w:p w14:paraId="51C3556C" w14:textId="77777777" w:rsidR="006E6913" w:rsidRPr="0000349D" w:rsidRDefault="006E6913" w:rsidP="006E6913">
      <w:pPr>
        <w:jc w:val="left"/>
      </w:pPr>
    </w:p>
    <w:p w14:paraId="16A3717E" w14:textId="77777777" w:rsidR="006E6913" w:rsidRPr="0000349D" w:rsidRDefault="006E6913" w:rsidP="006E6913">
      <w:pPr>
        <w:jc w:val="left"/>
      </w:pPr>
    </w:p>
    <w:p w14:paraId="65D5BE44" w14:textId="51E92F20" w:rsidR="006E6913" w:rsidRPr="0000349D" w:rsidRDefault="0036605A" w:rsidP="006E6913">
      <w:pPr>
        <w:jc w:val="left"/>
        <w:rPr>
          <w:color w:val="FF0000"/>
        </w:rPr>
      </w:pPr>
      <w:r w:rsidRPr="0000349D">
        <w:rPr>
          <w:color w:val="FF0000"/>
        </w:rPr>
        <w:t xml:space="preserve">Clear: Delete all the audio data in </w:t>
      </w:r>
      <w:r w:rsidR="0072704B">
        <w:rPr>
          <w:color w:val="FF0000"/>
        </w:rPr>
        <w:t xml:space="preserve">the </w:t>
      </w:r>
      <w:r w:rsidRPr="0000349D">
        <w:rPr>
          <w:color w:val="FF0000"/>
        </w:rPr>
        <w:t>currently selected slot (</w:t>
      </w:r>
      <w:r w:rsidR="0072704B">
        <w:rPr>
          <w:color w:val="FF0000"/>
        </w:rPr>
        <w:t>i</w:t>
      </w:r>
      <w:r w:rsidRPr="0000349D">
        <w:rPr>
          <w:color w:val="FF0000"/>
        </w:rPr>
        <w:t>ncluding the stored file).</w:t>
      </w:r>
    </w:p>
    <w:p w14:paraId="41DB92E3" w14:textId="222E8E76" w:rsidR="006E6913" w:rsidRPr="0000349D" w:rsidRDefault="006E6913" w:rsidP="006E6913">
      <w:pPr>
        <w:jc w:val="left"/>
      </w:pPr>
    </w:p>
    <w:p w14:paraId="6F1BFC89" w14:textId="10A41483" w:rsidR="0036605A" w:rsidRPr="0000349D" w:rsidRDefault="0036605A" w:rsidP="006E6913">
      <w:pPr>
        <w:jc w:val="left"/>
        <w:rPr>
          <w:color w:val="FF0000"/>
        </w:rPr>
      </w:pPr>
      <w:r w:rsidRPr="0000349D">
        <w:rPr>
          <w:color w:val="FF0000"/>
        </w:rPr>
        <w:t>A</w:t>
      </w:r>
      <w:r w:rsidRPr="0000349D">
        <w:rPr>
          <w:rFonts w:hint="eastAsia"/>
          <w:color w:val="FF0000"/>
        </w:rPr>
        <w:t>ll</w:t>
      </w:r>
      <w:r w:rsidRPr="0000349D">
        <w:rPr>
          <w:color w:val="FF0000"/>
        </w:rPr>
        <w:t xml:space="preserve"> file</w:t>
      </w:r>
      <w:r w:rsidR="0072704B">
        <w:rPr>
          <w:color w:val="FF0000"/>
        </w:rPr>
        <w:t>s</w:t>
      </w:r>
      <w:r w:rsidRPr="0000349D">
        <w:rPr>
          <w:color w:val="FF0000"/>
        </w:rPr>
        <w:t xml:space="preserve"> </w:t>
      </w:r>
      <w:r w:rsidR="0072704B">
        <w:rPr>
          <w:color w:val="FF0000"/>
        </w:rPr>
        <w:t>removed</w:t>
      </w:r>
      <w:r w:rsidRPr="0000349D">
        <w:rPr>
          <w:color w:val="FF0000"/>
        </w:rPr>
        <w:t>.</w:t>
      </w:r>
    </w:p>
    <w:p w14:paraId="2DF24DA1" w14:textId="77777777" w:rsidR="006E6913" w:rsidRDefault="006E6913" w:rsidP="006E6913">
      <w:pPr>
        <w:jc w:val="left"/>
        <w:rPr>
          <w:b/>
          <w:bCs/>
        </w:rPr>
      </w:pPr>
    </w:p>
    <w:p w14:paraId="5DB5EF72" w14:textId="77777777" w:rsidR="006E6913" w:rsidRDefault="006E6913" w:rsidP="006E6913">
      <w:pPr>
        <w:jc w:val="left"/>
        <w:rPr>
          <w:b/>
          <w:bCs/>
        </w:rPr>
      </w:pPr>
    </w:p>
    <w:p w14:paraId="1DE6FBD6" w14:textId="77777777" w:rsidR="006E6913" w:rsidRDefault="006E6913" w:rsidP="006E6913">
      <w:pPr>
        <w:jc w:val="left"/>
        <w:rPr>
          <w:b/>
          <w:bCs/>
        </w:rPr>
      </w:pPr>
    </w:p>
    <w:p w14:paraId="6AF263F5" w14:textId="77777777" w:rsidR="006E6913" w:rsidRDefault="006E6913" w:rsidP="006E6913">
      <w:pPr>
        <w:jc w:val="left"/>
        <w:rPr>
          <w:b/>
          <w:bCs/>
        </w:rPr>
      </w:pPr>
    </w:p>
    <w:p w14:paraId="2073B587" w14:textId="77777777" w:rsidR="006E6913" w:rsidRDefault="006E6913" w:rsidP="006E6913">
      <w:pPr>
        <w:jc w:val="left"/>
        <w:rPr>
          <w:b/>
          <w:bCs/>
        </w:rPr>
      </w:pPr>
    </w:p>
    <w:p w14:paraId="4E74B580" w14:textId="77777777" w:rsidR="006E6913" w:rsidRDefault="006E6913" w:rsidP="006E6913">
      <w:pPr>
        <w:jc w:val="left"/>
        <w:rPr>
          <w:b/>
          <w:bCs/>
        </w:rPr>
      </w:pPr>
    </w:p>
    <w:p w14:paraId="0809FF6F" w14:textId="77777777" w:rsidR="006E6913" w:rsidRDefault="006E6913" w:rsidP="006E6913">
      <w:pPr>
        <w:jc w:val="left"/>
        <w:rPr>
          <w:b/>
          <w:bCs/>
        </w:rPr>
      </w:pPr>
    </w:p>
    <w:p w14:paraId="3FD8B5CD" w14:textId="77777777" w:rsidR="006E6913" w:rsidRDefault="006E6913" w:rsidP="006E6913">
      <w:pPr>
        <w:jc w:val="left"/>
        <w:rPr>
          <w:b/>
          <w:bCs/>
        </w:rPr>
      </w:pPr>
    </w:p>
    <w:p w14:paraId="1D31B7CA" w14:textId="77777777" w:rsidR="006E6913" w:rsidRDefault="006E6913" w:rsidP="006E6913">
      <w:pPr>
        <w:jc w:val="left"/>
        <w:rPr>
          <w:b/>
          <w:bCs/>
        </w:rPr>
      </w:pPr>
    </w:p>
    <w:p w14:paraId="05C2F952" w14:textId="77777777" w:rsidR="006E6913" w:rsidRDefault="006E6913" w:rsidP="006E6913">
      <w:pPr>
        <w:jc w:val="left"/>
        <w:rPr>
          <w:b/>
          <w:bCs/>
        </w:rPr>
      </w:pPr>
    </w:p>
    <w:p w14:paraId="65A3C365" w14:textId="77777777" w:rsidR="006E6913" w:rsidRDefault="006E6913" w:rsidP="006E6913">
      <w:pPr>
        <w:jc w:val="left"/>
        <w:rPr>
          <w:b/>
          <w:bCs/>
        </w:rPr>
      </w:pPr>
    </w:p>
    <w:p w14:paraId="4DDFD2D6" w14:textId="77777777" w:rsidR="006E6913" w:rsidRDefault="006E6913" w:rsidP="006E6913">
      <w:pPr>
        <w:jc w:val="left"/>
        <w:rPr>
          <w:b/>
          <w:bCs/>
        </w:rPr>
      </w:pPr>
    </w:p>
    <w:p w14:paraId="35F4289D" w14:textId="77777777" w:rsidR="006E6913" w:rsidRDefault="006E6913" w:rsidP="006E6913">
      <w:pPr>
        <w:jc w:val="left"/>
        <w:rPr>
          <w:b/>
          <w:bCs/>
        </w:rPr>
      </w:pPr>
    </w:p>
    <w:p w14:paraId="50F54CAC" w14:textId="77777777" w:rsidR="006E6913" w:rsidRDefault="006E6913" w:rsidP="006E6913">
      <w:pPr>
        <w:jc w:val="left"/>
        <w:rPr>
          <w:b/>
          <w:bCs/>
        </w:rPr>
      </w:pPr>
    </w:p>
    <w:p w14:paraId="11231300" w14:textId="77777777" w:rsidR="006E6913" w:rsidRDefault="006E6913" w:rsidP="006E6913">
      <w:pPr>
        <w:jc w:val="left"/>
        <w:rPr>
          <w:b/>
          <w:bCs/>
        </w:rPr>
      </w:pPr>
    </w:p>
    <w:p w14:paraId="598878DA" w14:textId="77777777" w:rsidR="006E6913" w:rsidRDefault="006E6913" w:rsidP="006E6913">
      <w:pPr>
        <w:jc w:val="left"/>
        <w:rPr>
          <w:b/>
          <w:bCs/>
        </w:rPr>
      </w:pPr>
    </w:p>
    <w:p w14:paraId="5197EDFE" w14:textId="77777777" w:rsidR="006E6913" w:rsidRDefault="006E6913" w:rsidP="006E6913">
      <w:pPr>
        <w:jc w:val="left"/>
        <w:rPr>
          <w:b/>
          <w:bCs/>
        </w:rPr>
      </w:pPr>
    </w:p>
    <w:p w14:paraId="18D33E1B" w14:textId="77777777" w:rsidR="006E6913" w:rsidRDefault="006E6913" w:rsidP="006E6913">
      <w:pPr>
        <w:jc w:val="left"/>
        <w:rPr>
          <w:b/>
          <w:bCs/>
        </w:rPr>
      </w:pPr>
    </w:p>
    <w:p w14:paraId="23847809" w14:textId="77777777" w:rsidR="006E6913" w:rsidRDefault="006E6913" w:rsidP="006E6913">
      <w:pPr>
        <w:jc w:val="left"/>
        <w:rPr>
          <w:b/>
          <w:bCs/>
        </w:rPr>
      </w:pPr>
    </w:p>
    <w:p w14:paraId="3F1E689B" w14:textId="77777777" w:rsidR="006E6913" w:rsidRDefault="006E6913" w:rsidP="006E6913">
      <w:pPr>
        <w:jc w:val="left"/>
        <w:rPr>
          <w:b/>
          <w:bCs/>
        </w:rPr>
      </w:pPr>
    </w:p>
    <w:p w14:paraId="6DD897F0" w14:textId="77777777" w:rsidR="006E6913" w:rsidRDefault="006E6913" w:rsidP="006E6913">
      <w:pPr>
        <w:jc w:val="left"/>
        <w:rPr>
          <w:b/>
          <w:bCs/>
        </w:rPr>
      </w:pPr>
    </w:p>
    <w:p w14:paraId="0CDD3D53" w14:textId="77777777" w:rsidR="006E6913" w:rsidRDefault="006E6913" w:rsidP="006E6913">
      <w:pPr>
        <w:jc w:val="left"/>
        <w:rPr>
          <w:b/>
          <w:bCs/>
        </w:rPr>
      </w:pPr>
    </w:p>
    <w:p w14:paraId="21D4A70D" w14:textId="77777777" w:rsidR="006E6913" w:rsidRDefault="006E6913" w:rsidP="006E6913">
      <w:pPr>
        <w:jc w:val="left"/>
        <w:rPr>
          <w:b/>
          <w:bCs/>
        </w:rPr>
      </w:pPr>
    </w:p>
    <w:p w14:paraId="64962FC9" w14:textId="6093F064" w:rsidR="006E6913" w:rsidRDefault="006E6913" w:rsidP="006E6913">
      <w:pPr>
        <w:jc w:val="left"/>
        <w:rPr>
          <w:b/>
          <w:bCs/>
        </w:rPr>
      </w:pPr>
    </w:p>
    <w:p w14:paraId="267A250A" w14:textId="77777777" w:rsidR="00371166" w:rsidRDefault="00371166" w:rsidP="006E6913">
      <w:pPr>
        <w:jc w:val="left"/>
        <w:rPr>
          <w:b/>
          <w:bCs/>
        </w:rPr>
      </w:pPr>
    </w:p>
    <w:p w14:paraId="4AFD71A1" w14:textId="77777777" w:rsidR="006E6913" w:rsidRDefault="006E6913" w:rsidP="006E6913">
      <w:pPr>
        <w:jc w:val="left"/>
        <w:rPr>
          <w:b/>
          <w:bCs/>
        </w:rPr>
      </w:pPr>
    </w:p>
    <w:p w14:paraId="42FD5CF2" w14:textId="77777777" w:rsidR="006E6913" w:rsidRDefault="006E6913" w:rsidP="006E6913">
      <w:pPr>
        <w:jc w:val="left"/>
        <w:rPr>
          <w:b/>
          <w:bCs/>
        </w:rPr>
      </w:pPr>
    </w:p>
    <w:p w14:paraId="7EB673C6" w14:textId="4C062530" w:rsidR="0036605A" w:rsidRPr="0000349D" w:rsidRDefault="00F531E1" w:rsidP="0036605A">
      <w:pPr>
        <w:jc w:val="left"/>
        <w:rPr>
          <w:b/>
          <w:bCs/>
          <w:color w:val="FF0000"/>
          <w:sz w:val="24"/>
          <w:szCs w:val="28"/>
        </w:rPr>
      </w:pPr>
      <w:r w:rsidRPr="0000349D">
        <w:rPr>
          <w:b/>
          <w:bCs/>
          <w:color w:val="FF0000"/>
          <w:sz w:val="24"/>
          <w:szCs w:val="28"/>
        </w:rPr>
        <w:t>1.3 Drum machine</w:t>
      </w:r>
    </w:p>
    <w:p w14:paraId="22CD89EA" w14:textId="77777777" w:rsidR="00F531E1" w:rsidRDefault="00F531E1" w:rsidP="0036605A">
      <w:pPr>
        <w:jc w:val="left"/>
      </w:pPr>
    </w:p>
    <w:p w14:paraId="4CBEBB82" w14:textId="534951E4" w:rsidR="0036605A" w:rsidRPr="00F531E1" w:rsidRDefault="00F531E1" w:rsidP="0036605A">
      <w:pPr>
        <w:jc w:val="left"/>
        <w:rPr>
          <w:b/>
          <w:bCs/>
          <w:color w:val="FF0000"/>
        </w:rPr>
      </w:pPr>
      <w:r w:rsidRPr="00F531E1">
        <w:rPr>
          <w:b/>
          <w:bCs/>
          <w:color w:val="FF0000"/>
        </w:rPr>
        <w:t>Activate the Drum machine</w:t>
      </w:r>
    </w:p>
    <w:p w14:paraId="3ED774AA" w14:textId="334C725B" w:rsidR="00F531E1" w:rsidRPr="00F531E1" w:rsidRDefault="00F531E1" w:rsidP="0036605A">
      <w:pPr>
        <w:jc w:val="left"/>
        <w:rPr>
          <w:color w:val="FF0000"/>
        </w:rPr>
      </w:pPr>
      <w:r w:rsidRPr="00F531E1">
        <w:rPr>
          <w:color w:val="FF0000"/>
        </w:rPr>
        <w:t>A. Select an empty slot</w:t>
      </w:r>
      <w:r w:rsidR="0072704B">
        <w:rPr>
          <w:color w:val="FF0000"/>
        </w:rPr>
        <w:t>.</w:t>
      </w:r>
      <w:r w:rsidRPr="00F531E1">
        <w:rPr>
          <w:color w:val="FF0000"/>
        </w:rPr>
        <w:t xml:space="preserve"> </w:t>
      </w:r>
      <w:r w:rsidR="0072704B">
        <w:rPr>
          <w:color w:val="FF0000"/>
        </w:rPr>
        <w:t>P</w:t>
      </w:r>
      <w:r w:rsidRPr="00F531E1">
        <w:rPr>
          <w:color w:val="FF0000"/>
        </w:rPr>
        <w:t xml:space="preserve">ress the right footswitch more than three times to </w:t>
      </w:r>
      <w:r w:rsidR="0072704B">
        <w:rPr>
          <w:color w:val="FF0000"/>
        </w:rPr>
        <w:t xml:space="preserve">the tempo of the </w:t>
      </w:r>
      <w:r w:rsidR="002B58C3">
        <w:rPr>
          <w:color w:val="FF0000"/>
        </w:rPr>
        <w:t>drum machine. T</w:t>
      </w:r>
      <w:r w:rsidRPr="00F531E1">
        <w:rPr>
          <w:color w:val="FF0000"/>
        </w:rPr>
        <w:t>he drum mach</w:t>
      </w:r>
      <w:r w:rsidR="0072704B">
        <w:rPr>
          <w:color w:val="FF0000"/>
        </w:rPr>
        <w:t>in</w:t>
      </w:r>
      <w:r w:rsidRPr="00F531E1">
        <w:rPr>
          <w:color w:val="FF0000"/>
        </w:rPr>
        <w:t xml:space="preserve">e will start to play automatically </w:t>
      </w:r>
      <w:r w:rsidR="002B58C3">
        <w:rPr>
          <w:color w:val="FF0000"/>
        </w:rPr>
        <w:t>at the set tempo.</w:t>
      </w:r>
    </w:p>
    <w:p w14:paraId="4F98141D" w14:textId="2E3DA243" w:rsidR="00F531E1" w:rsidRPr="00F531E1" w:rsidRDefault="00F531E1" w:rsidP="0036605A">
      <w:pPr>
        <w:jc w:val="left"/>
        <w:rPr>
          <w:color w:val="FF0000"/>
        </w:rPr>
      </w:pPr>
      <w:r w:rsidRPr="00F531E1">
        <w:rPr>
          <w:color w:val="FF0000"/>
        </w:rPr>
        <w:t xml:space="preserve">B. </w:t>
      </w:r>
      <w:r w:rsidR="002B58C3">
        <w:rPr>
          <w:color w:val="FF0000"/>
        </w:rPr>
        <w:t>After s</w:t>
      </w:r>
      <w:r w:rsidRPr="00F531E1">
        <w:rPr>
          <w:color w:val="FF0000"/>
        </w:rPr>
        <w:t>elect</w:t>
      </w:r>
      <w:r w:rsidR="002B58C3">
        <w:rPr>
          <w:color w:val="FF0000"/>
        </w:rPr>
        <w:t>ing</w:t>
      </w:r>
      <w:r w:rsidRPr="00F531E1">
        <w:rPr>
          <w:color w:val="FF0000"/>
        </w:rPr>
        <w:t xml:space="preserve"> an empty slot</w:t>
      </w:r>
      <w:r w:rsidR="002B58C3">
        <w:rPr>
          <w:color w:val="FF0000"/>
        </w:rPr>
        <w:t xml:space="preserve"> and </w:t>
      </w:r>
      <w:r w:rsidRPr="00F531E1">
        <w:rPr>
          <w:color w:val="FF0000"/>
        </w:rPr>
        <w:t>record</w:t>
      </w:r>
      <w:r w:rsidR="002B58C3">
        <w:rPr>
          <w:color w:val="FF0000"/>
        </w:rPr>
        <w:t>ing</w:t>
      </w:r>
      <w:r w:rsidRPr="00F531E1">
        <w:rPr>
          <w:color w:val="FF0000"/>
        </w:rPr>
        <w:t xml:space="preserve"> </w:t>
      </w:r>
      <w:r w:rsidR="002B58C3">
        <w:rPr>
          <w:color w:val="FF0000"/>
        </w:rPr>
        <w:t xml:space="preserve">a </w:t>
      </w:r>
      <w:r w:rsidRPr="00F531E1">
        <w:rPr>
          <w:color w:val="FF0000"/>
        </w:rPr>
        <w:t xml:space="preserve">track in the looper, </w:t>
      </w:r>
      <w:r w:rsidR="00092881">
        <w:rPr>
          <w:color w:val="FF0000"/>
        </w:rPr>
        <w:t>after</w:t>
      </w:r>
      <w:r w:rsidRPr="00F531E1">
        <w:rPr>
          <w:color w:val="FF0000"/>
        </w:rPr>
        <w:t xml:space="preserve"> </w:t>
      </w:r>
      <w:r w:rsidR="00092881">
        <w:rPr>
          <w:color w:val="FF0000"/>
        </w:rPr>
        <w:t>p</w:t>
      </w:r>
      <w:r w:rsidRPr="00F531E1">
        <w:rPr>
          <w:color w:val="FF0000"/>
        </w:rPr>
        <w:t>layback</w:t>
      </w:r>
      <w:r w:rsidR="00092881">
        <w:rPr>
          <w:color w:val="FF0000"/>
        </w:rPr>
        <w:t xml:space="preserve"> </w:t>
      </w:r>
      <w:r w:rsidRPr="00F531E1">
        <w:rPr>
          <w:color w:val="FF0000"/>
        </w:rPr>
        <w:t xml:space="preserve">the drum machine will start automatically </w:t>
      </w:r>
      <w:r w:rsidR="0094599D">
        <w:rPr>
          <w:color w:val="FF0000"/>
        </w:rPr>
        <w:t xml:space="preserve">playing </w:t>
      </w:r>
      <w:r w:rsidRPr="00F531E1">
        <w:rPr>
          <w:color w:val="FF0000"/>
        </w:rPr>
        <w:t xml:space="preserve">according to </w:t>
      </w:r>
      <w:r w:rsidR="0094599D">
        <w:rPr>
          <w:color w:val="FF0000"/>
        </w:rPr>
        <w:t>the detected</w:t>
      </w:r>
      <w:r w:rsidRPr="00F531E1">
        <w:rPr>
          <w:color w:val="FF0000"/>
        </w:rPr>
        <w:t xml:space="preserve"> </w:t>
      </w:r>
      <w:r w:rsidR="0094599D">
        <w:rPr>
          <w:color w:val="FF0000"/>
        </w:rPr>
        <w:t>tempo</w:t>
      </w:r>
      <w:r w:rsidRPr="00F531E1">
        <w:rPr>
          <w:color w:val="FF0000"/>
        </w:rPr>
        <w:t>, the rhythm type is accord</w:t>
      </w:r>
      <w:r w:rsidR="0094599D">
        <w:rPr>
          <w:color w:val="FF0000"/>
        </w:rPr>
        <w:t>ing</w:t>
      </w:r>
      <w:r w:rsidRPr="00F531E1">
        <w:rPr>
          <w:color w:val="FF0000"/>
        </w:rPr>
        <w:t xml:space="preserve"> to the playback track as well.</w:t>
      </w:r>
    </w:p>
    <w:p w14:paraId="5C9D4AEB" w14:textId="48AE29DC" w:rsidR="0036605A" w:rsidRDefault="0036605A" w:rsidP="0036605A">
      <w:pPr>
        <w:jc w:val="left"/>
      </w:pPr>
    </w:p>
    <w:p w14:paraId="5C88B483" w14:textId="182CE77F" w:rsidR="00F531E1" w:rsidRPr="0000349D" w:rsidRDefault="00F531E1" w:rsidP="0036605A">
      <w:pPr>
        <w:jc w:val="left"/>
        <w:rPr>
          <w:i/>
          <w:iCs/>
          <w:color w:val="FF0000"/>
        </w:rPr>
      </w:pPr>
      <w:r w:rsidRPr="0000349D">
        <w:rPr>
          <w:i/>
          <w:iCs/>
          <w:color w:val="FF0000"/>
        </w:rPr>
        <w:t>Notice:</w:t>
      </w:r>
    </w:p>
    <w:p w14:paraId="5C53796A" w14:textId="77777777" w:rsidR="00D70239" w:rsidRDefault="00575BFC" w:rsidP="0036605A">
      <w:pPr>
        <w:jc w:val="left"/>
        <w:rPr>
          <w:i/>
          <w:iCs/>
          <w:color w:val="FF0000"/>
        </w:rPr>
      </w:pPr>
      <w:r w:rsidRPr="0000349D">
        <w:rPr>
          <w:i/>
          <w:iCs/>
          <w:color w:val="FF0000"/>
        </w:rPr>
        <w:t xml:space="preserve">1. Drum machine will start automatically </w:t>
      </w:r>
      <w:r w:rsidR="0094599D">
        <w:rPr>
          <w:i/>
          <w:iCs/>
          <w:color w:val="FF0000"/>
        </w:rPr>
        <w:t>after</w:t>
      </w:r>
      <w:r w:rsidRPr="0000349D">
        <w:rPr>
          <w:i/>
          <w:iCs/>
          <w:color w:val="FF0000"/>
        </w:rPr>
        <w:t xml:space="preserve"> the speed </w:t>
      </w:r>
      <w:r w:rsidR="0094599D">
        <w:rPr>
          <w:i/>
          <w:iCs/>
          <w:color w:val="FF0000"/>
        </w:rPr>
        <w:t>has been</w:t>
      </w:r>
      <w:r w:rsidRPr="0000349D">
        <w:rPr>
          <w:i/>
          <w:iCs/>
          <w:color w:val="FF0000"/>
        </w:rPr>
        <w:t xml:space="preserve"> determined. There are two way</w:t>
      </w:r>
      <w:r w:rsidR="00D70239">
        <w:rPr>
          <w:i/>
          <w:iCs/>
          <w:color w:val="FF0000"/>
        </w:rPr>
        <w:t>s</w:t>
      </w:r>
      <w:r w:rsidRPr="0000349D">
        <w:rPr>
          <w:i/>
          <w:iCs/>
          <w:color w:val="FF0000"/>
        </w:rPr>
        <w:t xml:space="preserve"> to set the speed: </w:t>
      </w:r>
    </w:p>
    <w:p w14:paraId="1E9C0622" w14:textId="1068FBB4" w:rsidR="00D70239" w:rsidRDefault="00D70239" w:rsidP="00D70239">
      <w:pPr>
        <w:ind w:left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A</w:t>
      </w:r>
      <w:r w:rsidR="00575BFC" w:rsidRPr="0000349D">
        <w:rPr>
          <w:i/>
          <w:iCs/>
          <w:color w:val="FF0000"/>
        </w:rPr>
        <w:t>. Utilize the TAP footswitch for tap tempo</w:t>
      </w:r>
      <w:r>
        <w:rPr>
          <w:i/>
          <w:iCs/>
          <w:color w:val="FF0000"/>
        </w:rPr>
        <w:t>.</w:t>
      </w:r>
    </w:p>
    <w:p w14:paraId="0DB9ADE2" w14:textId="1E18FDCA" w:rsidR="00575BFC" w:rsidRPr="0000349D" w:rsidRDefault="00D70239" w:rsidP="00D70239">
      <w:pPr>
        <w:ind w:left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B</w:t>
      </w:r>
      <w:r w:rsidR="00575BFC" w:rsidRPr="0000349D">
        <w:rPr>
          <w:i/>
          <w:iCs/>
          <w:color w:val="FF0000"/>
        </w:rPr>
        <w:t xml:space="preserve">. </w:t>
      </w:r>
      <w:r>
        <w:rPr>
          <w:i/>
          <w:iCs/>
          <w:color w:val="FF0000"/>
        </w:rPr>
        <w:t>R</w:t>
      </w:r>
      <w:r w:rsidR="00575BFC" w:rsidRPr="0000349D">
        <w:rPr>
          <w:i/>
          <w:iCs/>
          <w:color w:val="FF0000"/>
        </w:rPr>
        <w:t>ecord some tracks in</w:t>
      </w:r>
      <w:r>
        <w:rPr>
          <w:i/>
          <w:iCs/>
          <w:color w:val="FF0000"/>
        </w:rPr>
        <w:t xml:space="preserve"> the</w:t>
      </w:r>
      <w:r w:rsidR="00575BFC" w:rsidRPr="0000349D">
        <w:rPr>
          <w:i/>
          <w:iCs/>
          <w:color w:val="FF0000"/>
        </w:rPr>
        <w:t xml:space="preserve"> looper.</w:t>
      </w:r>
    </w:p>
    <w:p w14:paraId="1228C353" w14:textId="0D4EEC15" w:rsidR="00575BFC" w:rsidRPr="0000349D" w:rsidRDefault="00575BFC" w:rsidP="0036605A">
      <w:pPr>
        <w:jc w:val="left"/>
        <w:rPr>
          <w:i/>
          <w:iCs/>
          <w:color w:val="FF0000"/>
        </w:rPr>
      </w:pPr>
      <w:r w:rsidRPr="0000349D">
        <w:rPr>
          <w:i/>
          <w:iCs/>
          <w:color w:val="FF0000"/>
        </w:rPr>
        <w:t xml:space="preserve">2. </w:t>
      </w:r>
      <w:r w:rsidR="009F32D8">
        <w:rPr>
          <w:i/>
          <w:iCs/>
          <w:color w:val="FF0000"/>
        </w:rPr>
        <w:t>After</w:t>
      </w:r>
      <w:r w:rsidRPr="0000349D">
        <w:rPr>
          <w:i/>
          <w:iCs/>
          <w:color w:val="FF0000"/>
        </w:rPr>
        <w:t xml:space="preserve"> the </w:t>
      </w:r>
      <w:r w:rsidR="009F32D8">
        <w:rPr>
          <w:i/>
          <w:iCs/>
          <w:color w:val="FF0000"/>
        </w:rPr>
        <w:t>tempo has been</w:t>
      </w:r>
      <w:r w:rsidRPr="0000349D">
        <w:rPr>
          <w:i/>
          <w:iCs/>
          <w:color w:val="FF0000"/>
        </w:rPr>
        <w:t xml:space="preserve"> set up properly, the LED of </w:t>
      </w:r>
      <w:r w:rsidR="009F32D8">
        <w:rPr>
          <w:i/>
          <w:iCs/>
          <w:color w:val="FF0000"/>
        </w:rPr>
        <w:t xml:space="preserve">the </w:t>
      </w:r>
      <w:r w:rsidRPr="0000349D">
        <w:rPr>
          <w:i/>
          <w:iCs/>
          <w:color w:val="FF0000"/>
        </w:rPr>
        <w:t>right footswitch will blink according to the speed. Red represent</w:t>
      </w:r>
      <w:r w:rsidR="009F32D8">
        <w:rPr>
          <w:i/>
          <w:iCs/>
          <w:color w:val="FF0000"/>
        </w:rPr>
        <w:t>s</w:t>
      </w:r>
      <w:r w:rsidRPr="0000349D">
        <w:rPr>
          <w:i/>
          <w:iCs/>
          <w:color w:val="FF0000"/>
        </w:rPr>
        <w:t xml:space="preserve"> the first beat of each bar. For example, 4/4=Red, blue, blue, blue; 6/8=Red, blue, blue, blue, blue, blue.</w:t>
      </w:r>
    </w:p>
    <w:p w14:paraId="15DA175F" w14:textId="6D6D2C08" w:rsidR="009F32D8" w:rsidRDefault="00575BFC" w:rsidP="0036605A">
      <w:pPr>
        <w:jc w:val="left"/>
        <w:rPr>
          <w:i/>
          <w:iCs/>
          <w:color w:val="FF0000"/>
        </w:rPr>
      </w:pPr>
      <w:r w:rsidRPr="0000349D">
        <w:rPr>
          <w:i/>
          <w:iCs/>
          <w:color w:val="FF0000"/>
        </w:rPr>
        <w:t>3. SPEED knob</w:t>
      </w:r>
      <w:r w:rsidR="009F32D8">
        <w:rPr>
          <w:i/>
          <w:iCs/>
          <w:color w:val="FF0000"/>
        </w:rPr>
        <w:t>:</w:t>
      </w:r>
    </w:p>
    <w:p w14:paraId="1492E598" w14:textId="77777777" w:rsidR="009F32D8" w:rsidRDefault="009F32D8" w:rsidP="009F32D8">
      <w:pPr>
        <w:ind w:firstLine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A</w:t>
      </w:r>
      <w:r w:rsidR="00575BFC" w:rsidRPr="0000349D">
        <w:rPr>
          <w:i/>
          <w:iCs/>
          <w:color w:val="FF0000"/>
        </w:rPr>
        <w:t xml:space="preserve">. It only works </w:t>
      </w:r>
      <w:r>
        <w:rPr>
          <w:i/>
          <w:iCs/>
          <w:color w:val="FF0000"/>
        </w:rPr>
        <w:t xml:space="preserve">when </w:t>
      </w:r>
      <w:r w:rsidR="00575BFC" w:rsidRPr="0000349D">
        <w:rPr>
          <w:i/>
          <w:iCs/>
          <w:color w:val="FF0000"/>
        </w:rPr>
        <w:t>drum machine</w:t>
      </w:r>
      <w:r>
        <w:rPr>
          <w:i/>
          <w:iCs/>
          <w:color w:val="FF0000"/>
        </w:rPr>
        <w:t xml:space="preserve"> is </w:t>
      </w:r>
      <w:r w:rsidRPr="0000349D">
        <w:rPr>
          <w:i/>
          <w:iCs/>
          <w:color w:val="FF0000"/>
        </w:rPr>
        <w:t>activated</w:t>
      </w:r>
      <w:r>
        <w:rPr>
          <w:i/>
          <w:iCs/>
          <w:color w:val="FF0000"/>
        </w:rPr>
        <w:t>.</w:t>
      </w:r>
    </w:p>
    <w:p w14:paraId="11A25229" w14:textId="77777777" w:rsidR="009F32D8" w:rsidRDefault="009F32D8" w:rsidP="009F32D8">
      <w:pPr>
        <w:ind w:firstLine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B</w:t>
      </w:r>
      <w:r w:rsidR="00575BFC" w:rsidRPr="0000349D">
        <w:rPr>
          <w:i/>
          <w:iCs/>
          <w:color w:val="FF0000"/>
        </w:rPr>
        <w:t>. Speed</w:t>
      </w:r>
      <w:r w:rsidR="0000349D" w:rsidRPr="0000349D">
        <w:rPr>
          <w:i/>
          <w:iCs/>
          <w:color w:val="FF0000"/>
        </w:rPr>
        <w:t xml:space="preserve"> </w:t>
      </w:r>
      <w:r w:rsidR="00575BFC" w:rsidRPr="0000349D">
        <w:rPr>
          <w:i/>
          <w:iCs/>
          <w:color w:val="FF0000"/>
        </w:rPr>
        <w:t xml:space="preserve">ranges from 40bpm </w:t>
      </w:r>
      <w:r>
        <w:rPr>
          <w:i/>
          <w:iCs/>
          <w:color w:val="FF0000"/>
        </w:rPr>
        <w:t>t</w:t>
      </w:r>
      <w:r w:rsidR="00575BFC" w:rsidRPr="0000349D">
        <w:rPr>
          <w:i/>
          <w:iCs/>
          <w:color w:val="FF0000"/>
        </w:rPr>
        <w:t>o 260bpm</w:t>
      </w:r>
      <w:r w:rsidR="0000349D" w:rsidRPr="0000349D">
        <w:rPr>
          <w:i/>
          <w:iCs/>
          <w:color w:val="FF0000"/>
        </w:rPr>
        <w:t xml:space="preserve"> when only the drum machine is on</w:t>
      </w:r>
      <w:r>
        <w:rPr>
          <w:i/>
          <w:iCs/>
          <w:color w:val="FF0000"/>
        </w:rPr>
        <w:t>.</w:t>
      </w:r>
    </w:p>
    <w:p w14:paraId="2038C7CB" w14:textId="70484052" w:rsidR="009F32D8" w:rsidRDefault="009F32D8" w:rsidP="009F32D8">
      <w:pPr>
        <w:ind w:firstLine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C</w:t>
      </w:r>
      <w:r w:rsidR="00575BFC" w:rsidRPr="0000349D">
        <w:rPr>
          <w:i/>
          <w:iCs/>
          <w:color w:val="FF0000"/>
        </w:rPr>
        <w:t xml:space="preserve">. </w:t>
      </w:r>
      <w:r>
        <w:rPr>
          <w:i/>
          <w:iCs/>
          <w:color w:val="FF0000"/>
        </w:rPr>
        <w:t>After</w:t>
      </w:r>
      <w:r w:rsidR="00575BFC" w:rsidRPr="0000349D">
        <w:rPr>
          <w:i/>
          <w:iCs/>
          <w:color w:val="FF0000"/>
        </w:rPr>
        <w:t xml:space="preserve"> the speed of </w:t>
      </w:r>
      <w:r>
        <w:rPr>
          <w:i/>
          <w:iCs/>
          <w:color w:val="FF0000"/>
        </w:rPr>
        <w:t xml:space="preserve">the </w:t>
      </w:r>
      <w:r w:rsidR="00575BFC" w:rsidRPr="0000349D">
        <w:rPr>
          <w:i/>
          <w:iCs/>
          <w:color w:val="FF0000"/>
        </w:rPr>
        <w:t xml:space="preserve">drum machine is decided by the looper, </w:t>
      </w:r>
      <w:r w:rsidR="0000349D" w:rsidRPr="0000349D">
        <w:rPr>
          <w:i/>
          <w:iCs/>
          <w:color w:val="FF0000"/>
        </w:rPr>
        <w:t>and the audio data has not been stor</w:t>
      </w:r>
      <w:r>
        <w:rPr>
          <w:i/>
          <w:iCs/>
          <w:color w:val="FF0000"/>
        </w:rPr>
        <w:t>ed</w:t>
      </w:r>
      <w:r w:rsidR="0000349D" w:rsidRPr="0000349D">
        <w:rPr>
          <w:i/>
          <w:iCs/>
          <w:color w:val="FF0000"/>
        </w:rPr>
        <w:t xml:space="preserve"> yet, </w:t>
      </w:r>
      <w:r w:rsidR="00575BFC" w:rsidRPr="0000349D">
        <w:rPr>
          <w:i/>
          <w:iCs/>
          <w:color w:val="FF0000"/>
        </w:rPr>
        <w:t xml:space="preserve">you can change the speed to half speed or </w:t>
      </w:r>
      <w:r>
        <w:rPr>
          <w:i/>
          <w:iCs/>
          <w:color w:val="FF0000"/>
        </w:rPr>
        <w:t>double</w:t>
      </w:r>
      <w:r w:rsidR="00575BFC" w:rsidRPr="0000349D">
        <w:rPr>
          <w:i/>
          <w:iCs/>
          <w:color w:val="FF0000"/>
        </w:rPr>
        <w:t xml:space="preserve"> speed (</w:t>
      </w:r>
      <w:r w:rsidR="0000349D" w:rsidRPr="0000349D">
        <w:rPr>
          <w:i/>
          <w:iCs/>
          <w:color w:val="FF0000"/>
        </w:rPr>
        <w:t>in the range of 40-260bpm</w:t>
      </w:r>
      <w:r w:rsidR="00575BFC" w:rsidRPr="0000349D">
        <w:rPr>
          <w:i/>
          <w:iCs/>
          <w:color w:val="FF0000"/>
        </w:rPr>
        <w:t>)</w:t>
      </w:r>
      <w:r w:rsidR="00D52DF8">
        <w:rPr>
          <w:i/>
          <w:iCs/>
          <w:color w:val="FF0000"/>
        </w:rPr>
        <w:t>.</w:t>
      </w:r>
    </w:p>
    <w:p w14:paraId="2639A42D" w14:textId="1ED87CE2" w:rsidR="0000349D" w:rsidRPr="0000349D" w:rsidRDefault="009F32D8" w:rsidP="009F32D8">
      <w:pPr>
        <w:ind w:firstLine="420"/>
        <w:jc w:val="left"/>
        <w:rPr>
          <w:i/>
          <w:iCs/>
          <w:color w:val="FF0000"/>
        </w:rPr>
      </w:pPr>
      <w:r>
        <w:rPr>
          <w:i/>
          <w:iCs/>
          <w:color w:val="FF0000"/>
        </w:rPr>
        <w:t>D</w:t>
      </w:r>
      <w:r w:rsidR="0000349D" w:rsidRPr="0000349D">
        <w:rPr>
          <w:i/>
          <w:iCs/>
          <w:color w:val="FF0000"/>
        </w:rPr>
        <w:t xml:space="preserve">. After </w:t>
      </w:r>
      <w:r>
        <w:rPr>
          <w:i/>
          <w:iCs/>
          <w:color w:val="FF0000"/>
        </w:rPr>
        <w:t>saving</w:t>
      </w:r>
      <w:r w:rsidR="00D52DF8">
        <w:rPr>
          <w:i/>
          <w:iCs/>
          <w:color w:val="FF0000"/>
        </w:rPr>
        <w:t>,</w:t>
      </w:r>
      <w:r w:rsidR="0000349D" w:rsidRPr="0000349D">
        <w:rPr>
          <w:i/>
          <w:iCs/>
          <w:color w:val="FF0000"/>
        </w:rPr>
        <w:t xml:space="preserve"> you can adjust the speed from half speed to </w:t>
      </w:r>
      <w:r w:rsidR="00D52DF8">
        <w:rPr>
          <w:i/>
          <w:iCs/>
          <w:color w:val="FF0000"/>
        </w:rPr>
        <w:t>double</w:t>
      </w:r>
      <w:r w:rsidR="0000349D" w:rsidRPr="0000349D">
        <w:rPr>
          <w:i/>
          <w:iCs/>
          <w:color w:val="FF0000"/>
        </w:rPr>
        <w:t xml:space="preserve"> speed (in the range of 40-260bpm)</w:t>
      </w:r>
      <w:r w:rsidR="00D52DF8">
        <w:rPr>
          <w:i/>
          <w:iCs/>
          <w:color w:val="FF0000"/>
        </w:rPr>
        <w:t>.</w:t>
      </w:r>
    </w:p>
    <w:p w14:paraId="558372D0" w14:textId="2ED8710E" w:rsidR="0000349D" w:rsidRDefault="0000349D" w:rsidP="0036605A">
      <w:pPr>
        <w:jc w:val="left"/>
        <w:rPr>
          <w:color w:val="FF0000"/>
        </w:rPr>
      </w:pPr>
    </w:p>
    <w:p w14:paraId="4075E83F" w14:textId="3F962198" w:rsidR="0000349D" w:rsidRPr="0000349D" w:rsidRDefault="0000349D" w:rsidP="0036605A">
      <w:pPr>
        <w:jc w:val="left"/>
        <w:rPr>
          <w:b/>
          <w:bCs/>
          <w:color w:val="FF0000"/>
        </w:rPr>
      </w:pPr>
      <w:r w:rsidRPr="0000349D">
        <w:rPr>
          <w:b/>
          <w:bCs/>
          <w:color w:val="FF0000"/>
        </w:rPr>
        <w:t>Select the drum machine style and rhythm type</w:t>
      </w:r>
    </w:p>
    <w:p w14:paraId="7D9396B6" w14:textId="77777777" w:rsidR="0000349D" w:rsidRPr="00575BFC" w:rsidRDefault="0000349D" w:rsidP="0036605A">
      <w:pPr>
        <w:jc w:val="left"/>
        <w:rPr>
          <w:color w:val="FF0000"/>
        </w:rPr>
      </w:pPr>
    </w:p>
    <w:p w14:paraId="14101414" w14:textId="2EFE4133" w:rsidR="0036605A" w:rsidRPr="0000349D" w:rsidRDefault="0000349D" w:rsidP="0036605A">
      <w:pPr>
        <w:jc w:val="left"/>
        <w:rPr>
          <w:color w:val="FF0000"/>
        </w:rPr>
      </w:pPr>
      <w:r w:rsidRPr="0000349D">
        <w:rPr>
          <w:color w:val="FF0000"/>
        </w:rPr>
        <w:t>Rotate the GENRE to select from 11</w:t>
      </w:r>
      <w:r w:rsidR="00D52DF8">
        <w:rPr>
          <w:color w:val="FF0000"/>
        </w:rPr>
        <w:t xml:space="preserve"> </w:t>
      </w:r>
      <w:r w:rsidRPr="0000349D">
        <w:rPr>
          <w:color w:val="FF0000"/>
        </w:rPr>
        <w:t>music</w:t>
      </w:r>
      <w:r w:rsidR="00D52DF8">
        <w:rPr>
          <w:color w:val="FF0000"/>
        </w:rPr>
        <w:t>al</w:t>
      </w:r>
      <w:r w:rsidRPr="0000349D">
        <w:rPr>
          <w:color w:val="FF0000"/>
        </w:rPr>
        <w:t xml:space="preserve"> styles</w:t>
      </w:r>
      <w:r w:rsidR="006E5632">
        <w:rPr>
          <w:color w:val="FF0000"/>
        </w:rPr>
        <w:t>.</w:t>
      </w:r>
      <w:r w:rsidRPr="0000349D">
        <w:rPr>
          <w:color w:val="FF0000"/>
        </w:rPr>
        <w:t xml:space="preserve"> </w:t>
      </w:r>
      <w:r w:rsidR="006E5632">
        <w:rPr>
          <w:color w:val="FF0000"/>
        </w:rPr>
        <w:t>E</w:t>
      </w:r>
      <w:r w:rsidRPr="0000349D">
        <w:rPr>
          <w:color w:val="FF0000"/>
        </w:rPr>
        <w:t xml:space="preserve">ach style has 11 different rhythm types </w:t>
      </w:r>
      <w:r w:rsidR="006E5632">
        <w:rPr>
          <w:color w:val="FF0000"/>
        </w:rPr>
        <w:t xml:space="preserve">that </w:t>
      </w:r>
      <w:r w:rsidRPr="0000349D">
        <w:rPr>
          <w:color w:val="FF0000"/>
        </w:rPr>
        <w:t>can be select</w:t>
      </w:r>
      <w:r w:rsidR="006E5632">
        <w:rPr>
          <w:color w:val="FF0000"/>
        </w:rPr>
        <w:t xml:space="preserve">ed </w:t>
      </w:r>
      <w:r w:rsidRPr="0000349D">
        <w:rPr>
          <w:color w:val="FF0000"/>
        </w:rPr>
        <w:t>via PATTERN.</w:t>
      </w:r>
    </w:p>
    <w:p w14:paraId="5102B94E" w14:textId="708BC70A" w:rsidR="0036605A" w:rsidRDefault="0036605A" w:rsidP="0036605A">
      <w:pPr>
        <w:jc w:val="left"/>
      </w:pPr>
    </w:p>
    <w:p w14:paraId="3D5FC571" w14:textId="37536861" w:rsidR="0036605A" w:rsidRDefault="0036605A" w:rsidP="0036605A">
      <w:pPr>
        <w:jc w:val="left"/>
      </w:pPr>
    </w:p>
    <w:p w14:paraId="15D830ED" w14:textId="789C3069" w:rsidR="0000349D" w:rsidRPr="008E2E8F" w:rsidRDefault="0000349D" w:rsidP="0036605A">
      <w:pPr>
        <w:jc w:val="left"/>
        <w:rPr>
          <w:b/>
          <w:bCs/>
          <w:color w:val="FF0000"/>
        </w:rPr>
      </w:pPr>
      <w:r w:rsidRPr="008E2E8F">
        <w:rPr>
          <w:b/>
          <w:bCs/>
          <w:color w:val="FF0000"/>
        </w:rPr>
        <w:t>Stop the drum machine</w:t>
      </w:r>
    </w:p>
    <w:p w14:paraId="1AFA1CFD" w14:textId="0324B5D4" w:rsidR="0000349D" w:rsidRPr="00B90BD6" w:rsidRDefault="0000349D" w:rsidP="0036605A">
      <w:pPr>
        <w:jc w:val="left"/>
        <w:rPr>
          <w:color w:val="FF0000"/>
        </w:rPr>
      </w:pPr>
      <w:r w:rsidRPr="00B90BD6">
        <w:rPr>
          <w:color w:val="FF0000"/>
        </w:rPr>
        <w:t xml:space="preserve">A. </w:t>
      </w:r>
      <w:r w:rsidR="008E2E8F" w:rsidRPr="00B90BD6">
        <w:rPr>
          <w:color w:val="FF0000"/>
        </w:rPr>
        <w:t>When only the drum machine is on, press and hold the right footswitch to stop the drum machine</w:t>
      </w:r>
      <w:r w:rsidR="006E5632">
        <w:rPr>
          <w:color w:val="FF0000"/>
        </w:rPr>
        <w:t>.</w:t>
      </w:r>
      <w:r w:rsidR="008E2E8F" w:rsidRPr="00B90BD6">
        <w:rPr>
          <w:color w:val="FF0000"/>
        </w:rPr>
        <w:t xml:space="preserve"> </w:t>
      </w:r>
      <w:r w:rsidR="006E5632">
        <w:rPr>
          <w:color w:val="FF0000"/>
        </w:rPr>
        <w:t>T</w:t>
      </w:r>
      <w:r w:rsidR="008E2E8F" w:rsidRPr="00B90BD6">
        <w:rPr>
          <w:color w:val="FF0000"/>
        </w:rPr>
        <w:t xml:space="preserve">he speed of </w:t>
      </w:r>
      <w:r w:rsidR="006E5632">
        <w:rPr>
          <w:color w:val="FF0000"/>
        </w:rPr>
        <w:t xml:space="preserve">the </w:t>
      </w:r>
      <w:r w:rsidR="008E2E8F" w:rsidRPr="00B90BD6">
        <w:rPr>
          <w:color w:val="FF0000"/>
        </w:rPr>
        <w:t xml:space="preserve">drum machine will </w:t>
      </w:r>
      <w:r w:rsidR="006E5632">
        <w:rPr>
          <w:color w:val="FF0000"/>
        </w:rPr>
        <w:t>be reset</w:t>
      </w:r>
      <w:r w:rsidR="008E2E8F" w:rsidRPr="00B90BD6">
        <w:rPr>
          <w:color w:val="FF0000"/>
        </w:rPr>
        <w:t>.</w:t>
      </w:r>
    </w:p>
    <w:p w14:paraId="6592723A" w14:textId="36D568D0" w:rsidR="008E2E8F" w:rsidRPr="00B90BD6" w:rsidRDefault="008E2E8F" w:rsidP="0036605A">
      <w:pPr>
        <w:jc w:val="left"/>
        <w:rPr>
          <w:color w:val="FF0000"/>
        </w:rPr>
      </w:pPr>
      <w:r w:rsidRPr="00B90BD6">
        <w:rPr>
          <w:color w:val="FF0000"/>
        </w:rPr>
        <w:t xml:space="preserve">B. </w:t>
      </w:r>
      <w:r w:rsidR="005B77E2">
        <w:rPr>
          <w:color w:val="FF0000"/>
        </w:rPr>
        <w:t>While</w:t>
      </w:r>
      <w:r w:rsidRPr="00B90BD6">
        <w:rPr>
          <w:color w:val="FF0000"/>
        </w:rPr>
        <w:t xml:space="preserve"> the looper is running, press the right footswitch once to stop it</w:t>
      </w:r>
      <w:r w:rsidR="005B77E2">
        <w:rPr>
          <w:color w:val="FF0000"/>
        </w:rPr>
        <w:t>.</w:t>
      </w:r>
      <w:r w:rsidRPr="00B90BD6">
        <w:rPr>
          <w:color w:val="FF0000"/>
        </w:rPr>
        <w:t xml:space="preserve"> </w:t>
      </w:r>
      <w:r w:rsidR="005B77E2">
        <w:rPr>
          <w:color w:val="FF0000"/>
        </w:rPr>
        <w:t>T</w:t>
      </w:r>
      <w:r w:rsidRPr="00B90BD6">
        <w:rPr>
          <w:color w:val="FF0000"/>
        </w:rPr>
        <w:t>he drum machine and looper will both be stop</w:t>
      </w:r>
      <w:r w:rsidR="005B77E2">
        <w:rPr>
          <w:color w:val="FF0000"/>
        </w:rPr>
        <w:t>ped</w:t>
      </w:r>
      <w:r w:rsidRPr="00B90BD6">
        <w:rPr>
          <w:color w:val="FF0000"/>
        </w:rPr>
        <w:t>.</w:t>
      </w:r>
    </w:p>
    <w:p w14:paraId="4991F67A" w14:textId="5EEC2855" w:rsidR="008E2E8F" w:rsidRPr="00B90BD6" w:rsidRDefault="008E2E8F" w:rsidP="0036605A">
      <w:pPr>
        <w:jc w:val="left"/>
        <w:rPr>
          <w:color w:val="FF0000"/>
        </w:rPr>
      </w:pPr>
      <w:r w:rsidRPr="00B90BD6">
        <w:rPr>
          <w:color w:val="FF0000"/>
        </w:rPr>
        <w:t xml:space="preserve">C. When the external footswitch is connected, </w:t>
      </w:r>
      <w:r w:rsidR="00B90BD6" w:rsidRPr="00B90BD6">
        <w:rPr>
          <w:color w:val="FF0000"/>
        </w:rPr>
        <w:t xml:space="preserve">press the middle footswitch to mute the drum machine. (Drum machine will still play in </w:t>
      </w:r>
      <w:r w:rsidR="0079377F">
        <w:rPr>
          <w:color w:val="FF0000"/>
        </w:rPr>
        <w:t xml:space="preserve">the </w:t>
      </w:r>
      <w:r w:rsidR="00B90BD6" w:rsidRPr="00B90BD6">
        <w:rPr>
          <w:color w:val="FF0000"/>
        </w:rPr>
        <w:t>back</w:t>
      </w:r>
      <w:r w:rsidR="0079377F">
        <w:rPr>
          <w:color w:val="FF0000"/>
        </w:rPr>
        <w:t>ground</w:t>
      </w:r>
      <w:r w:rsidR="00B90BD6" w:rsidRPr="00B90BD6">
        <w:rPr>
          <w:color w:val="FF0000"/>
        </w:rPr>
        <w:t>, press the middle footswitch again to unmute it.)</w:t>
      </w:r>
    </w:p>
    <w:p w14:paraId="3EA9E4A4" w14:textId="16B53D13" w:rsidR="0036605A" w:rsidRDefault="0036605A" w:rsidP="0036605A">
      <w:pPr>
        <w:jc w:val="left"/>
      </w:pPr>
    </w:p>
    <w:p w14:paraId="41F4BF0B" w14:textId="6551EB3A" w:rsidR="0036605A" w:rsidRDefault="0036605A" w:rsidP="0036605A">
      <w:pPr>
        <w:jc w:val="left"/>
      </w:pPr>
    </w:p>
    <w:p w14:paraId="1B1B8ABE" w14:textId="77777777" w:rsidR="0036605A" w:rsidRDefault="0036605A" w:rsidP="0036605A">
      <w:pPr>
        <w:jc w:val="left"/>
      </w:pPr>
    </w:p>
    <w:p w14:paraId="3BF96C4B" w14:textId="77777777" w:rsidR="00C22BA3" w:rsidRDefault="00C22BA3" w:rsidP="00C22BA3">
      <w:pPr>
        <w:pStyle w:val="a3"/>
        <w:ind w:left="1410" w:firstLineChars="0" w:firstLine="0"/>
        <w:jc w:val="left"/>
      </w:pPr>
    </w:p>
    <w:p w14:paraId="26786E6B" w14:textId="77777777" w:rsidR="00103ECD" w:rsidRDefault="00103ECD" w:rsidP="0020178D">
      <w:pPr>
        <w:pStyle w:val="a3"/>
        <w:ind w:left="1080" w:firstLineChars="0" w:firstLine="0"/>
        <w:jc w:val="left"/>
      </w:pPr>
    </w:p>
    <w:p w14:paraId="5238C2A5" w14:textId="4367D348" w:rsidR="006C5529" w:rsidRPr="00B90BD6" w:rsidRDefault="00B90BD6" w:rsidP="006C5529">
      <w:pPr>
        <w:jc w:val="left"/>
        <w:rPr>
          <w:b/>
          <w:bCs/>
        </w:rPr>
      </w:pPr>
      <w:r w:rsidRPr="00B90BD6">
        <w:rPr>
          <w:b/>
          <w:bCs/>
          <w:color w:val="FF0000"/>
          <w:sz w:val="24"/>
          <w:szCs w:val="28"/>
        </w:rPr>
        <w:t>1.4 Saving</w:t>
      </w:r>
    </w:p>
    <w:p w14:paraId="012148AD" w14:textId="14C3E7CC" w:rsidR="00B90BD6" w:rsidRDefault="00B90BD6" w:rsidP="006C5529">
      <w:pPr>
        <w:jc w:val="left"/>
        <w:rPr>
          <w:color w:val="FF0000"/>
        </w:rPr>
      </w:pPr>
      <w:r w:rsidRPr="00B90BD6">
        <w:rPr>
          <w:color w:val="FF0000"/>
        </w:rPr>
        <w:t>The record</w:t>
      </w:r>
      <w:r w:rsidR="0079377F">
        <w:rPr>
          <w:color w:val="FF0000"/>
        </w:rPr>
        <w:t>ed</w:t>
      </w:r>
      <w:r w:rsidRPr="00B90BD6">
        <w:rPr>
          <w:color w:val="FF0000"/>
        </w:rPr>
        <w:t xml:space="preserve"> audio data can be stored via pressing and hold</w:t>
      </w:r>
      <w:r w:rsidR="0079377F">
        <w:rPr>
          <w:color w:val="FF0000"/>
        </w:rPr>
        <w:t>ing</w:t>
      </w:r>
      <w:r w:rsidRPr="00B90BD6">
        <w:rPr>
          <w:color w:val="FF0000"/>
        </w:rPr>
        <w:t xml:space="preserve"> the SAVE </w:t>
      </w:r>
      <w:r w:rsidR="0079377F">
        <w:rPr>
          <w:color w:val="FF0000"/>
        </w:rPr>
        <w:t xml:space="preserve">button </w:t>
      </w:r>
      <w:r w:rsidRPr="00B90BD6">
        <w:rPr>
          <w:color w:val="FF0000"/>
        </w:rPr>
        <w:t xml:space="preserve">for more than 1 second during STOP mode. When the audio file </w:t>
      </w:r>
      <w:r w:rsidR="0079377F">
        <w:rPr>
          <w:color w:val="FF0000"/>
        </w:rPr>
        <w:t>has been</w:t>
      </w:r>
      <w:r w:rsidRPr="00B90BD6">
        <w:rPr>
          <w:color w:val="FF0000"/>
        </w:rPr>
        <w:t xml:space="preserve"> stored successfully, the </w:t>
      </w:r>
      <w:r w:rsidR="0079377F">
        <w:rPr>
          <w:color w:val="FF0000"/>
        </w:rPr>
        <w:t>LED indicators</w:t>
      </w:r>
      <w:r w:rsidRPr="00B90BD6">
        <w:rPr>
          <w:color w:val="FF0000"/>
        </w:rPr>
        <w:t xml:space="preserve"> and SAVE button will blink red </w:t>
      </w:r>
      <w:r w:rsidR="0079377F">
        <w:rPr>
          <w:color w:val="FF0000"/>
        </w:rPr>
        <w:t>quickly</w:t>
      </w:r>
      <w:r w:rsidRPr="00B90BD6">
        <w:rPr>
          <w:color w:val="FF0000"/>
        </w:rPr>
        <w:t>.</w:t>
      </w:r>
    </w:p>
    <w:p w14:paraId="3AA02DF7" w14:textId="77777777" w:rsidR="0079377F" w:rsidRPr="00B90BD6" w:rsidRDefault="0079377F" w:rsidP="006C5529">
      <w:pPr>
        <w:jc w:val="left"/>
        <w:rPr>
          <w:color w:val="FF0000"/>
        </w:rPr>
      </w:pPr>
    </w:p>
    <w:p w14:paraId="6210DF7A" w14:textId="35144D43" w:rsidR="00B90BD6" w:rsidRPr="005D2B35" w:rsidRDefault="00B90BD6" w:rsidP="006C5529">
      <w:pPr>
        <w:jc w:val="left"/>
        <w:rPr>
          <w:i/>
          <w:iCs/>
          <w:color w:val="FF0000"/>
        </w:rPr>
      </w:pPr>
      <w:r w:rsidRPr="005D2B35">
        <w:rPr>
          <w:i/>
          <w:iCs/>
          <w:color w:val="FF0000"/>
        </w:rPr>
        <w:t xml:space="preserve">Notice: </w:t>
      </w:r>
    </w:p>
    <w:p w14:paraId="66E4E651" w14:textId="17F54D3D" w:rsidR="00B90BD6" w:rsidRPr="005D2B35" w:rsidRDefault="00B90BD6" w:rsidP="006C5529">
      <w:pPr>
        <w:jc w:val="left"/>
        <w:rPr>
          <w:i/>
          <w:iCs/>
          <w:color w:val="FF0000"/>
        </w:rPr>
      </w:pPr>
      <w:r w:rsidRPr="005D2B35">
        <w:rPr>
          <w:i/>
          <w:iCs/>
          <w:color w:val="FF0000"/>
        </w:rPr>
        <w:t xml:space="preserve">1. </w:t>
      </w:r>
      <w:r w:rsidR="00930AFD">
        <w:rPr>
          <w:i/>
          <w:iCs/>
          <w:color w:val="FF0000"/>
        </w:rPr>
        <w:t xml:space="preserve">If </w:t>
      </w:r>
      <w:r w:rsidRPr="005D2B35">
        <w:rPr>
          <w:i/>
          <w:iCs/>
          <w:color w:val="FF0000"/>
        </w:rPr>
        <w:t xml:space="preserve">data has not been stored in the pedal, </w:t>
      </w:r>
      <w:r w:rsidR="00930AFD">
        <w:rPr>
          <w:i/>
          <w:iCs/>
          <w:color w:val="FF0000"/>
        </w:rPr>
        <w:t>it will be</w:t>
      </w:r>
      <w:r w:rsidRPr="005D2B35">
        <w:rPr>
          <w:i/>
          <w:iCs/>
          <w:color w:val="FF0000"/>
        </w:rPr>
        <w:t xml:space="preserve"> deleted after the pedal i</w:t>
      </w:r>
      <w:r w:rsidR="00930AFD">
        <w:rPr>
          <w:i/>
          <w:iCs/>
          <w:color w:val="FF0000"/>
        </w:rPr>
        <w:t xml:space="preserve">s </w:t>
      </w:r>
      <w:r w:rsidRPr="005D2B35">
        <w:rPr>
          <w:i/>
          <w:iCs/>
          <w:color w:val="FF0000"/>
        </w:rPr>
        <w:t>powered off.</w:t>
      </w:r>
    </w:p>
    <w:p w14:paraId="18964F02" w14:textId="78AE45EA" w:rsidR="00B90BD6" w:rsidRPr="005D2B35" w:rsidRDefault="00B90BD6" w:rsidP="006C5529">
      <w:pPr>
        <w:jc w:val="left"/>
        <w:rPr>
          <w:i/>
          <w:iCs/>
          <w:color w:val="FF0000"/>
        </w:rPr>
      </w:pPr>
      <w:r w:rsidRPr="005D2B35">
        <w:rPr>
          <w:i/>
          <w:iCs/>
          <w:color w:val="FF0000"/>
        </w:rPr>
        <w:t xml:space="preserve">2. </w:t>
      </w:r>
      <w:r w:rsidR="00930AFD">
        <w:rPr>
          <w:i/>
          <w:iCs/>
          <w:color w:val="FF0000"/>
        </w:rPr>
        <w:t>Presets cannot be saved while the looper is running</w:t>
      </w:r>
      <w:r w:rsidRPr="005D2B35">
        <w:rPr>
          <w:i/>
          <w:iCs/>
          <w:color w:val="FF0000"/>
        </w:rPr>
        <w:t xml:space="preserve">. Please stop the Rec/Play/Dub </w:t>
      </w:r>
      <w:r w:rsidR="00930AFD">
        <w:rPr>
          <w:i/>
          <w:iCs/>
          <w:color w:val="FF0000"/>
        </w:rPr>
        <w:t xml:space="preserve">process </w:t>
      </w:r>
      <w:r w:rsidRPr="005D2B35">
        <w:rPr>
          <w:i/>
          <w:iCs/>
          <w:color w:val="FF0000"/>
        </w:rPr>
        <w:t xml:space="preserve">before </w:t>
      </w:r>
      <w:r w:rsidR="00930AFD">
        <w:rPr>
          <w:i/>
          <w:iCs/>
          <w:color w:val="FF0000"/>
        </w:rPr>
        <w:t>saving</w:t>
      </w:r>
      <w:r w:rsidRPr="005D2B35">
        <w:rPr>
          <w:i/>
          <w:iCs/>
          <w:color w:val="FF0000"/>
        </w:rPr>
        <w:t>.</w:t>
      </w:r>
    </w:p>
    <w:p w14:paraId="6D4FB986" w14:textId="268D4025" w:rsidR="00B90BD6" w:rsidRDefault="00B90BD6" w:rsidP="006C5529">
      <w:pPr>
        <w:jc w:val="left"/>
      </w:pPr>
    </w:p>
    <w:p w14:paraId="13E285AA" w14:textId="742E8367" w:rsidR="00B90BD6" w:rsidRDefault="00B90BD6" w:rsidP="006C5529">
      <w:pPr>
        <w:jc w:val="left"/>
      </w:pPr>
    </w:p>
    <w:p w14:paraId="3773EC8C" w14:textId="58F461DC" w:rsidR="00B90BD6" w:rsidRDefault="00B90BD6" w:rsidP="006C5529">
      <w:pPr>
        <w:jc w:val="left"/>
      </w:pPr>
    </w:p>
    <w:p w14:paraId="325B18CD" w14:textId="6BD34F2E" w:rsidR="005D2B35" w:rsidRDefault="005D2B35" w:rsidP="006C5529">
      <w:pPr>
        <w:jc w:val="left"/>
      </w:pPr>
    </w:p>
    <w:p w14:paraId="24918855" w14:textId="7E27D8A7" w:rsidR="005D2B35" w:rsidRDefault="005D2B35" w:rsidP="006C5529">
      <w:pPr>
        <w:jc w:val="left"/>
      </w:pPr>
    </w:p>
    <w:p w14:paraId="59AF6C36" w14:textId="39D74309" w:rsidR="005D2B35" w:rsidRDefault="005D2B35" w:rsidP="006C5529">
      <w:pPr>
        <w:jc w:val="left"/>
      </w:pPr>
    </w:p>
    <w:p w14:paraId="12338DEF" w14:textId="5ED8BF3F" w:rsidR="005D2B35" w:rsidRDefault="005D2B35" w:rsidP="006C5529">
      <w:pPr>
        <w:jc w:val="left"/>
      </w:pPr>
    </w:p>
    <w:p w14:paraId="3C2DC148" w14:textId="425CC87D" w:rsidR="005D2B35" w:rsidRDefault="005D2B35" w:rsidP="006C5529">
      <w:pPr>
        <w:jc w:val="left"/>
      </w:pPr>
    </w:p>
    <w:p w14:paraId="7C843B5F" w14:textId="77E6B527" w:rsidR="005D2B35" w:rsidRDefault="005D2B35" w:rsidP="006C5529">
      <w:pPr>
        <w:jc w:val="left"/>
      </w:pPr>
    </w:p>
    <w:p w14:paraId="68C08CEE" w14:textId="3DEB78BA" w:rsidR="005D2B35" w:rsidRDefault="005D2B35" w:rsidP="006C5529">
      <w:pPr>
        <w:jc w:val="left"/>
      </w:pPr>
    </w:p>
    <w:p w14:paraId="0D83517D" w14:textId="01D9DAB1" w:rsidR="005D2B35" w:rsidRDefault="005D2B35" w:rsidP="006C5529">
      <w:pPr>
        <w:jc w:val="left"/>
      </w:pPr>
    </w:p>
    <w:p w14:paraId="1DA76735" w14:textId="3A2F2ADB" w:rsidR="005D2B35" w:rsidRDefault="005D2B35" w:rsidP="006C5529">
      <w:pPr>
        <w:jc w:val="left"/>
      </w:pPr>
    </w:p>
    <w:p w14:paraId="3E8BF2CB" w14:textId="19EE2A6B" w:rsidR="005D2B35" w:rsidRDefault="005D2B35" w:rsidP="006C5529">
      <w:pPr>
        <w:jc w:val="left"/>
      </w:pPr>
    </w:p>
    <w:p w14:paraId="60DE0816" w14:textId="40E91D31" w:rsidR="005D2B35" w:rsidRDefault="005D2B35" w:rsidP="006C5529">
      <w:pPr>
        <w:jc w:val="left"/>
      </w:pPr>
    </w:p>
    <w:p w14:paraId="4A11BB8A" w14:textId="255475B3" w:rsidR="005D2B35" w:rsidRDefault="005D2B35" w:rsidP="006C5529">
      <w:pPr>
        <w:jc w:val="left"/>
      </w:pPr>
    </w:p>
    <w:p w14:paraId="34342254" w14:textId="4F15C33C" w:rsidR="005D2B35" w:rsidRDefault="005D2B35" w:rsidP="006C5529">
      <w:pPr>
        <w:jc w:val="left"/>
      </w:pPr>
    </w:p>
    <w:p w14:paraId="10EFC305" w14:textId="591951B5" w:rsidR="005D2B35" w:rsidRDefault="005D2B35" w:rsidP="006C5529">
      <w:pPr>
        <w:jc w:val="left"/>
      </w:pPr>
    </w:p>
    <w:p w14:paraId="3B60841E" w14:textId="00B933F1" w:rsidR="005D2B35" w:rsidRDefault="005D2B35" w:rsidP="006C5529">
      <w:pPr>
        <w:jc w:val="left"/>
      </w:pPr>
    </w:p>
    <w:p w14:paraId="5C0A4B23" w14:textId="11F16C77" w:rsidR="005D2B35" w:rsidRDefault="005D2B35" w:rsidP="006C5529">
      <w:pPr>
        <w:jc w:val="left"/>
      </w:pPr>
    </w:p>
    <w:p w14:paraId="75DABBA3" w14:textId="635D5513" w:rsidR="005D2B35" w:rsidRDefault="005D2B35" w:rsidP="006C5529">
      <w:pPr>
        <w:jc w:val="left"/>
      </w:pPr>
    </w:p>
    <w:p w14:paraId="0E95934C" w14:textId="1B407279" w:rsidR="005D2B35" w:rsidRDefault="005D2B35" w:rsidP="006C5529">
      <w:pPr>
        <w:jc w:val="left"/>
      </w:pPr>
    </w:p>
    <w:p w14:paraId="127457B6" w14:textId="1455AD19" w:rsidR="005D2B35" w:rsidRDefault="005D2B35" w:rsidP="006C5529">
      <w:pPr>
        <w:jc w:val="left"/>
      </w:pPr>
    </w:p>
    <w:p w14:paraId="35DE529A" w14:textId="2D13B277" w:rsidR="005D2B35" w:rsidRDefault="005D2B35" w:rsidP="006C5529">
      <w:pPr>
        <w:jc w:val="left"/>
      </w:pPr>
    </w:p>
    <w:p w14:paraId="7A9386AC" w14:textId="77777777" w:rsidR="005D2B35" w:rsidRDefault="005D2B35" w:rsidP="00957242">
      <w:pPr>
        <w:jc w:val="left"/>
        <w:rPr>
          <w:b/>
          <w:bCs/>
        </w:rPr>
      </w:pPr>
    </w:p>
    <w:p w14:paraId="5A4F6219" w14:textId="77777777" w:rsidR="005D2B35" w:rsidRDefault="005D2B35" w:rsidP="00957242">
      <w:pPr>
        <w:jc w:val="left"/>
        <w:rPr>
          <w:b/>
          <w:bCs/>
        </w:rPr>
      </w:pPr>
    </w:p>
    <w:p w14:paraId="3679AF12" w14:textId="33C5DA0C" w:rsidR="00F6399F" w:rsidRDefault="00CF416E" w:rsidP="00E01306">
      <w:pPr>
        <w:pStyle w:val="a3"/>
        <w:ind w:left="1080" w:firstLineChars="0" w:firstLine="0"/>
        <w:jc w:val="left"/>
      </w:pPr>
      <w:r>
        <w:rPr>
          <w:noProof/>
        </w:rPr>
        <w:object w:dxaOrig="5197" w:dyaOrig="2042" w14:anchorId="3D843974">
          <v:shape id="_x0000_i1031" type="#_x0000_t75" alt="" style="width:259.5pt;height:102.1pt;mso-width-percent:0;mso-height-percent:0;mso-width-percent:0;mso-height-percent:0" o:ole="">
            <v:imagedata r:id="rId19" o:title=""/>
          </v:shape>
          <o:OLEObject Type="Embed" ProgID="Visio.Drawing.15" ShapeID="_x0000_i1031" DrawAspect="Content" ObjectID="_1679224699" r:id="rId20"/>
        </w:object>
      </w:r>
    </w:p>
    <w:p w14:paraId="484AC9D0" w14:textId="48ACABF2" w:rsidR="00BF5E45" w:rsidRDefault="00BF5E45" w:rsidP="00E01306">
      <w:pPr>
        <w:pStyle w:val="a3"/>
        <w:ind w:left="1080" w:firstLineChars="0" w:firstLine="0"/>
        <w:jc w:val="left"/>
      </w:pPr>
    </w:p>
    <w:p w14:paraId="234D31AA" w14:textId="77777777" w:rsidR="00BF5E45" w:rsidRDefault="00BF5E45" w:rsidP="00E01306">
      <w:pPr>
        <w:pStyle w:val="a3"/>
        <w:ind w:left="1080" w:firstLineChars="0" w:firstLine="0"/>
        <w:jc w:val="left"/>
      </w:pPr>
    </w:p>
    <w:p w14:paraId="716763FA" w14:textId="703A62F2" w:rsidR="00F6399F" w:rsidRDefault="00CF416E" w:rsidP="00E01306">
      <w:pPr>
        <w:pStyle w:val="a3"/>
        <w:ind w:left="1080" w:firstLineChars="0" w:firstLine="0"/>
        <w:jc w:val="left"/>
      </w:pPr>
      <w:r>
        <w:rPr>
          <w:noProof/>
        </w:rPr>
        <w:object w:dxaOrig="9253" w:dyaOrig="4933" w14:anchorId="2259D41F">
          <v:shape id="_x0000_i1032" type="#_x0000_t75" alt="" style="width:415.35pt;height:220.85pt;mso-width-percent:0;mso-height-percent:0;mso-width-percent:0;mso-height-percent:0" o:ole="">
            <v:imagedata r:id="rId21" o:title=""/>
          </v:shape>
          <o:OLEObject Type="Embed" ProgID="Visio.Drawing.15" ShapeID="_x0000_i1032" DrawAspect="Content" ObjectID="_1679224700" r:id="rId22"/>
        </w:object>
      </w:r>
      <w:r w:rsidR="00BF5E45">
        <w:t xml:space="preserve"> </w:t>
      </w:r>
    </w:p>
    <w:p w14:paraId="609E7F82" w14:textId="77777777" w:rsidR="005D2B35" w:rsidRDefault="005D2B35" w:rsidP="00957242">
      <w:pPr>
        <w:jc w:val="left"/>
        <w:rPr>
          <w:rFonts w:hint="eastAsia"/>
          <w:b/>
          <w:bCs/>
        </w:rPr>
      </w:pPr>
    </w:p>
    <w:p w14:paraId="661F1923" w14:textId="3D8C8101" w:rsidR="005D2B35" w:rsidRPr="00B73E11" w:rsidRDefault="005D2B35" w:rsidP="00957242">
      <w:pPr>
        <w:jc w:val="left"/>
        <w:rPr>
          <w:b/>
          <w:bCs/>
          <w:color w:val="FF0000"/>
          <w:sz w:val="32"/>
          <w:szCs w:val="36"/>
        </w:rPr>
      </w:pPr>
      <w:r w:rsidRPr="00B73E11">
        <w:rPr>
          <w:b/>
          <w:bCs/>
          <w:color w:val="FF0000"/>
          <w:sz w:val="32"/>
          <w:szCs w:val="36"/>
        </w:rPr>
        <w:t>2. External footswitch</w:t>
      </w:r>
    </w:p>
    <w:p w14:paraId="523DE37F" w14:textId="2B4D5AB3" w:rsidR="005D2B35" w:rsidRDefault="005D2B35" w:rsidP="00957242">
      <w:pPr>
        <w:jc w:val="left"/>
        <w:rPr>
          <w:b/>
          <w:bCs/>
        </w:rPr>
      </w:pPr>
    </w:p>
    <w:p w14:paraId="519D5D84" w14:textId="373D14F1" w:rsidR="005D2B35" w:rsidRPr="003D0C34" w:rsidRDefault="00930AFD" w:rsidP="00957242">
      <w:pPr>
        <w:jc w:val="left"/>
        <w:rPr>
          <w:color w:val="FF0000"/>
        </w:rPr>
      </w:pPr>
      <w:r>
        <w:rPr>
          <w:color w:val="FF0000"/>
        </w:rPr>
        <w:t xml:space="preserve">The </w:t>
      </w:r>
      <w:r w:rsidR="00371166" w:rsidRPr="003D0C34">
        <w:rPr>
          <w:color w:val="FF0000"/>
        </w:rPr>
        <w:t>Groove Loop X2 support</w:t>
      </w:r>
      <w:r>
        <w:rPr>
          <w:color w:val="FF0000"/>
        </w:rPr>
        <w:t>s</w:t>
      </w:r>
      <w:r w:rsidR="00371166" w:rsidRPr="003D0C34">
        <w:rPr>
          <w:color w:val="FF0000"/>
        </w:rPr>
        <w:t xml:space="preserve"> external footswitch </w:t>
      </w:r>
      <w:r>
        <w:rPr>
          <w:color w:val="FF0000"/>
        </w:rPr>
        <w:t>control</w:t>
      </w:r>
      <w:r w:rsidR="00371166" w:rsidRPr="003D0C34">
        <w:rPr>
          <w:color w:val="FF0000"/>
        </w:rPr>
        <w:t xml:space="preserve">. Please use </w:t>
      </w:r>
      <w:r>
        <w:rPr>
          <w:color w:val="FF0000"/>
        </w:rPr>
        <w:t xml:space="preserve">a </w:t>
      </w:r>
      <w:r w:rsidR="00371166" w:rsidRPr="003D0C34">
        <w:rPr>
          <w:color w:val="FF0000"/>
        </w:rPr>
        <w:t xml:space="preserve">TRS cable to connect the footswitch </w:t>
      </w:r>
      <w:r>
        <w:rPr>
          <w:color w:val="FF0000"/>
        </w:rPr>
        <w:t>to the</w:t>
      </w:r>
      <w:r w:rsidR="00371166" w:rsidRPr="003D0C34">
        <w:rPr>
          <w:color w:val="FF0000"/>
        </w:rPr>
        <w:t xml:space="preserve"> Groove Loop X2</w:t>
      </w:r>
      <w:r w:rsidR="00B73E11" w:rsidRPr="003D0C34">
        <w:rPr>
          <w:color w:val="FF0000"/>
        </w:rPr>
        <w:t xml:space="preserve"> via the 1/8” EXT CTRL jack.</w:t>
      </w:r>
    </w:p>
    <w:p w14:paraId="6C52AA27" w14:textId="3A5696A0" w:rsidR="00B73E11" w:rsidRPr="003D0C34" w:rsidRDefault="00B73E11" w:rsidP="00957242">
      <w:pPr>
        <w:jc w:val="left"/>
        <w:rPr>
          <w:color w:val="FF0000"/>
        </w:rPr>
      </w:pPr>
    </w:p>
    <w:p w14:paraId="26DD5244" w14:textId="77474D0A" w:rsidR="00B73E11" w:rsidRPr="003D0C34" w:rsidRDefault="00B73E11" w:rsidP="00957242">
      <w:pPr>
        <w:jc w:val="left"/>
        <w:rPr>
          <w:color w:val="FF0000"/>
        </w:rPr>
      </w:pPr>
      <w:r w:rsidRPr="003D0C34">
        <w:rPr>
          <w:color w:val="FF0000"/>
        </w:rPr>
        <w:t xml:space="preserve">Press </w:t>
      </w:r>
      <w:r w:rsidR="00930AFD">
        <w:rPr>
          <w:color w:val="FF0000"/>
        </w:rPr>
        <w:t>both</w:t>
      </w:r>
      <w:r w:rsidRPr="003D0C34">
        <w:rPr>
          <w:color w:val="FF0000"/>
        </w:rPr>
        <w:t xml:space="preserve"> footswitches of </w:t>
      </w:r>
      <w:r w:rsidR="00930AFD">
        <w:rPr>
          <w:color w:val="FF0000"/>
        </w:rPr>
        <w:t xml:space="preserve">the </w:t>
      </w:r>
      <w:r w:rsidRPr="003D0C34">
        <w:rPr>
          <w:color w:val="FF0000"/>
        </w:rPr>
        <w:t xml:space="preserve">Groove Loop X2 simultaneously to switch </w:t>
      </w:r>
      <w:r w:rsidR="00930AFD">
        <w:rPr>
          <w:color w:val="FF0000"/>
        </w:rPr>
        <w:t xml:space="preserve">between </w:t>
      </w:r>
      <w:r w:rsidRPr="003D0C34">
        <w:rPr>
          <w:color w:val="FF0000"/>
        </w:rPr>
        <w:t>different control mode</w:t>
      </w:r>
      <w:r w:rsidR="00930AFD">
        <w:rPr>
          <w:color w:val="FF0000"/>
        </w:rPr>
        <w:t>s</w:t>
      </w:r>
      <w:r w:rsidRPr="003D0C34">
        <w:rPr>
          <w:color w:val="FF0000"/>
        </w:rPr>
        <w:t>. The detail</w:t>
      </w:r>
      <w:r w:rsidR="00930AFD">
        <w:rPr>
          <w:color w:val="FF0000"/>
        </w:rPr>
        <w:t>s</w:t>
      </w:r>
      <w:r w:rsidRPr="003D0C34">
        <w:rPr>
          <w:color w:val="FF0000"/>
        </w:rPr>
        <w:t xml:space="preserve"> of </w:t>
      </w:r>
      <w:r w:rsidR="00930AFD">
        <w:rPr>
          <w:color w:val="FF0000"/>
        </w:rPr>
        <w:t>the</w:t>
      </w:r>
      <w:r w:rsidRPr="003D0C34">
        <w:rPr>
          <w:color w:val="FF0000"/>
        </w:rPr>
        <w:t xml:space="preserve"> control mode</w:t>
      </w:r>
      <w:r w:rsidR="00930AFD">
        <w:rPr>
          <w:color w:val="FF0000"/>
        </w:rPr>
        <w:t>s</w:t>
      </w:r>
      <w:r w:rsidRPr="003D0C34">
        <w:rPr>
          <w:color w:val="FF0000"/>
        </w:rPr>
        <w:t xml:space="preserve"> </w:t>
      </w:r>
      <w:r w:rsidR="00930AFD">
        <w:rPr>
          <w:color w:val="FF0000"/>
        </w:rPr>
        <w:t xml:space="preserve">are </w:t>
      </w:r>
      <w:r w:rsidRPr="003D0C34">
        <w:rPr>
          <w:color w:val="FF0000"/>
        </w:rPr>
        <w:t>listed below:</w:t>
      </w:r>
    </w:p>
    <w:p w14:paraId="5FD27D24" w14:textId="2917C5BE" w:rsidR="00B73E11" w:rsidRPr="003D0C34" w:rsidRDefault="00B73E11" w:rsidP="00957242">
      <w:pPr>
        <w:jc w:val="left"/>
        <w:rPr>
          <w:color w:val="FF0000"/>
        </w:rPr>
      </w:pPr>
    </w:p>
    <w:p w14:paraId="1009C093" w14:textId="06425F8C" w:rsidR="00B73E11" w:rsidRPr="003D0C34" w:rsidRDefault="00B73E11" w:rsidP="00957242">
      <w:pPr>
        <w:jc w:val="left"/>
        <w:rPr>
          <w:color w:val="FF0000"/>
        </w:rPr>
      </w:pPr>
      <w:r w:rsidRPr="003D0C34">
        <w:rPr>
          <w:color w:val="FF0000"/>
        </w:rPr>
        <w:t>Mode 1: LOOPER   STOP/TAP       Roll up    Roll down    Footswitch mode</w:t>
      </w:r>
    </w:p>
    <w:p w14:paraId="6BF368F2" w14:textId="3078C078" w:rsidR="005D2B35" w:rsidRPr="003D0C34" w:rsidRDefault="00B73E11" w:rsidP="00957242">
      <w:pPr>
        <w:jc w:val="left"/>
        <w:rPr>
          <w:color w:val="FF0000"/>
        </w:rPr>
      </w:pPr>
      <w:r w:rsidRPr="003D0C34">
        <w:rPr>
          <w:color w:val="FF0000"/>
        </w:rPr>
        <w:t xml:space="preserve">Mode2: </w:t>
      </w:r>
      <w:r w:rsidR="00930AFD">
        <w:rPr>
          <w:color w:val="FF0000"/>
        </w:rPr>
        <w:t>Cycle</w:t>
      </w:r>
      <w:r w:rsidR="003D0C34" w:rsidRPr="003D0C34">
        <w:rPr>
          <w:color w:val="FF0000"/>
        </w:rPr>
        <w:t xml:space="preserve"> up   </w:t>
      </w:r>
      <w:r w:rsidR="00930AFD">
        <w:rPr>
          <w:color w:val="FF0000"/>
        </w:rPr>
        <w:t xml:space="preserve">Cycle </w:t>
      </w:r>
      <w:r w:rsidR="003D0C34" w:rsidRPr="003D0C34">
        <w:rPr>
          <w:color w:val="FF0000"/>
        </w:rPr>
        <w:t>down     Tap       Mute Drum   Footswitch mode</w:t>
      </w:r>
    </w:p>
    <w:p w14:paraId="55A99E0C" w14:textId="77777777" w:rsidR="005D2B35" w:rsidRPr="003D0C34" w:rsidRDefault="005D2B35" w:rsidP="00957242">
      <w:pPr>
        <w:jc w:val="left"/>
        <w:rPr>
          <w:b/>
          <w:bCs/>
          <w:color w:val="FF0000"/>
        </w:rPr>
      </w:pPr>
    </w:p>
    <w:p w14:paraId="7B0E847D" w14:textId="77777777" w:rsidR="005D2B35" w:rsidRPr="003D0C34" w:rsidRDefault="005D2B35" w:rsidP="00957242">
      <w:pPr>
        <w:jc w:val="left"/>
        <w:rPr>
          <w:b/>
          <w:bCs/>
          <w:color w:val="FF0000"/>
        </w:rPr>
      </w:pPr>
    </w:p>
    <w:p w14:paraId="7AFC8629" w14:textId="27AF2456" w:rsidR="005D2B35" w:rsidRPr="003D0C34" w:rsidRDefault="003D0C34" w:rsidP="00957242">
      <w:pPr>
        <w:jc w:val="left"/>
        <w:rPr>
          <w:color w:val="FF0000"/>
        </w:rPr>
      </w:pPr>
      <w:r w:rsidRPr="003D0C34">
        <w:rPr>
          <w:color w:val="FF0000"/>
        </w:rPr>
        <w:t>With the external footswitch, you can switch LOOPER slot</w:t>
      </w:r>
      <w:r w:rsidR="00930AFD">
        <w:rPr>
          <w:color w:val="FF0000"/>
        </w:rPr>
        <w:t>s</w:t>
      </w:r>
      <w:r w:rsidRPr="003D0C34">
        <w:rPr>
          <w:color w:val="FF0000"/>
        </w:rPr>
        <w:t>, set the tap tempo</w:t>
      </w:r>
      <w:r w:rsidR="00930AFD">
        <w:rPr>
          <w:color w:val="FF0000"/>
        </w:rPr>
        <w:t xml:space="preserve"> speed,</w:t>
      </w:r>
      <w:r w:rsidRPr="003D0C34">
        <w:rPr>
          <w:color w:val="FF0000"/>
        </w:rPr>
        <w:t xml:space="preserve"> and mute the drum machine </w:t>
      </w:r>
      <w:r w:rsidR="00930AFD">
        <w:rPr>
          <w:color w:val="FF0000"/>
        </w:rPr>
        <w:t>while playing</w:t>
      </w:r>
      <w:r w:rsidRPr="003D0C34">
        <w:rPr>
          <w:color w:val="FF0000"/>
        </w:rPr>
        <w:t>.</w:t>
      </w:r>
    </w:p>
    <w:p w14:paraId="4234B223" w14:textId="77777777" w:rsidR="005D2B35" w:rsidRDefault="005D2B35" w:rsidP="00957242">
      <w:pPr>
        <w:jc w:val="left"/>
        <w:rPr>
          <w:b/>
          <w:bCs/>
        </w:rPr>
      </w:pPr>
    </w:p>
    <w:p w14:paraId="539B15E6" w14:textId="77777777" w:rsidR="005D2B35" w:rsidRDefault="005D2B35" w:rsidP="00957242">
      <w:pPr>
        <w:jc w:val="left"/>
        <w:rPr>
          <w:b/>
          <w:bCs/>
        </w:rPr>
      </w:pPr>
    </w:p>
    <w:p w14:paraId="4EB5D766" w14:textId="29B8C82B" w:rsidR="00B72E92" w:rsidRDefault="00B72E92" w:rsidP="00B72E92">
      <w:pPr>
        <w:jc w:val="left"/>
      </w:pPr>
    </w:p>
    <w:p w14:paraId="30E3E500" w14:textId="4BF6BCE5" w:rsidR="00B72E92" w:rsidRPr="00651478" w:rsidRDefault="00B72E92" w:rsidP="00B72E92">
      <w:pPr>
        <w:jc w:val="left"/>
        <w:rPr>
          <w:b/>
          <w:bCs/>
          <w:color w:val="FF0000"/>
          <w:sz w:val="22"/>
          <w:szCs w:val="24"/>
        </w:rPr>
      </w:pPr>
      <w:r w:rsidRPr="00651478">
        <w:rPr>
          <w:b/>
          <w:bCs/>
          <w:color w:val="FF0000"/>
          <w:sz w:val="28"/>
          <w:szCs w:val="32"/>
        </w:rPr>
        <w:t>3. Time stretch</w:t>
      </w:r>
    </w:p>
    <w:p w14:paraId="53B97861" w14:textId="0D4BFD41" w:rsidR="00B72E92" w:rsidRDefault="00B72E92" w:rsidP="00B72E92">
      <w:pPr>
        <w:jc w:val="left"/>
      </w:pPr>
    </w:p>
    <w:p w14:paraId="373F5C30" w14:textId="0B92C1E8" w:rsidR="00B72E92" w:rsidRPr="00B72E92" w:rsidRDefault="00930AFD" w:rsidP="00B72E92">
      <w:pPr>
        <w:jc w:val="left"/>
        <w:rPr>
          <w:color w:val="FF0000"/>
        </w:rPr>
      </w:pPr>
      <w:r>
        <w:rPr>
          <w:color w:val="FF0000"/>
        </w:rPr>
        <w:t xml:space="preserve">The </w:t>
      </w:r>
      <w:r w:rsidR="00B72E92" w:rsidRPr="00B72E92">
        <w:rPr>
          <w:color w:val="FF0000"/>
        </w:rPr>
        <w:t xml:space="preserve">Groove Loop X2 supports </w:t>
      </w:r>
      <w:r>
        <w:rPr>
          <w:color w:val="FF0000"/>
        </w:rPr>
        <w:t xml:space="preserve">a </w:t>
      </w:r>
      <w:r w:rsidR="00B72E92" w:rsidRPr="00B72E92">
        <w:rPr>
          <w:color w:val="FF0000"/>
        </w:rPr>
        <w:t xml:space="preserve">time stretch function to change the speed of playing without changing the pitch of </w:t>
      </w:r>
      <w:r>
        <w:rPr>
          <w:color w:val="FF0000"/>
        </w:rPr>
        <w:t xml:space="preserve">the </w:t>
      </w:r>
      <w:r w:rsidR="00B72E92" w:rsidRPr="00B72E92">
        <w:rPr>
          <w:color w:val="FF0000"/>
        </w:rPr>
        <w:t>audio file.</w:t>
      </w:r>
    </w:p>
    <w:p w14:paraId="4490F689" w14:textId="47E47A10" w:rsidR="00B72E92" w:rsidRPr="00B72E92" w:rsidRDefault="00B72E92" w:rsidP="00B72E92">
      <w:pPr>
        <w:jc w:val="left"/>
        <w:rPr>
          <w:color w:val="FF0000"/>
        </w:rPr>
      </w:pPr>
      <w:r w:rsidRPr="00B72E92">
        <w:rPr>
          <w:color w:val="FF0000"/>
        </w:rPr>
        <w:t>1. Record/import an audio track in an empty slot.</w:t>
      </w:r>
    </w:p>
    <w:p w14:paraId="232B99F8" w14:textId="56F4C010" w:rsidR="00B72E92" w:rsidRPr="00B72E92" w:rsidRDefault="00B72E92" w:rsidP="00B72E92">
      <w:pPr>
        <w:jc w:val="left"/>
        <w:rPr>
          <w:color w:val="FF0000"/>
        </w:rPr>
      </w:pPr>
      <w:r w:rsidRPr="00B72E92">
        <w:rPr>
          <w:color w:val="FF0000"/>
        </w:rPr>
        <w:t>2. Save the audio file</w:t>
      </w:r>
      <w:r w:rsidR="00930AFD">
        <w:rPr>
          <w:color w:val="FF0000"/>
        </w:rPr>
        <w:t xml:space="preserve"> and </w:t>
      </w:r>
      <w:r w:rsidRPr="00B72E92">
        <w:rPr>
          <w:color w:val="FF0000"/>
        </w:rPr>
        <w:t>utilize the SPEED or TAP to change the speed.</w:t>
      </w:r>
    </w:p>
    <w:p w14:paraId="4491AA3F" w14:textId="4167ECDC" w:rsidR="00B72E92" w:rsidRPr="00B72E92" w:rsidRDefault="00B72E92" w:rsidP="00B72E92">
      <w:pPr>
        <w:jc w:val="left"/>
        <w:rPr>
          <w:color w:val="FF0000"/>
        </w:rPr>
      </w:pPr>
      <w:r w:rsidRPr="00B72E92">
        <w:rPr>
          <w:color w:val="FF0000"/>
        </w:rPr>
        <w:t xml:space="preserve">3. The you can see the speed of track has been </w:t>
      </w:r>
      <w:r w:rsidR="00441AF6">
        <w:rPr>
          <w:color w:val="FF0000"/>
        </w:rPr>
        <w:t>reverted</w:t>
      </w:r>
      <w:r w:rsidRPr="00B72E92">
        <w:rPr>
          <w:color w:val="FF0000"/>
        </w:rPr>
        <w:t xml:space="preserve"> </w:t>
      </w:r>
      <w:r w:rsidR="00441AF6">
        <w:rPr>
          <w:color w:val="FF0000"/>
        </w:rPr>
        <w:t>to</w:t>
      </w:r>
      <w:r w:rsidRPr="00B72E92">
        <w:rPr>
          <w:color w:val="FF0000"/>
        </w:rPr>
        <w:t xml:space="preserve"> its original pitch.</w:t>
      </w:r>
    </w:p>
    <w:p w14:paraId="35F1D8DF" w14:textId="1A19BBBB" w:rsidR="00B72E92" w:rsidRDefault="00B72E92" w:rsidP="00B72E92">
      <w:pPr>
        <w:jc w:val="left"/>
      </w:pPr>
    </w:p>
    <w:p w14:paraId="6843AACE" w14:textId="1C10090B" w:rsidR="00B72E92" w:rsidRPr="00F241CF" w:rsidRDefault="00B72E92" w:rsidP="00B72E92">
      <w:pPr>
        <w:jc w:val="left"/>
        <w:rPr>
          <w:i/>
          <w:iCs/>
          <w:color w:val="FF0000"/>
        </w:rPr>
      </w:pPr>
      <w:r w:rsidRPr="00F241CF">
        <w:rPr>
          <w:i/>
          <w:iCs/>
          <w:color w:val="FF0000"/>
        </w:rPr>
        <w:t>Notice:</w:t>
      </w:r>
    </w:p>
    <w:p w14:paraId="2E37ADC2" w14:textId="15A6F12B" w:rsidR="00B72E92" w:rsidRPr="00F241CF" w:rsidRDefault="00B72E92" w:rsidP="00B72E92">
      <w:pPr>
        <w:jc w:val="left"/>
        <w:rPr>
          <w:i/>
          <w:iCs/>
          <w:color w:val="FF0000"/>
        </w:rPr>
      </w:pPr>
      <w:r w:rsidRPr="00F241CF">
        <w:rPr>
          <w:i/>
          <w:iCs/>
          <w:color w:val="FF0000"/>
        </w:rPr>
        <w:t xml:space="preserve">1. </w:t>
      </w:r>
      <w:r w:rsidR="00F241CF" w:rsidRPr="00F241CF">
        <w:rPr>
          <w:i/>
          <w:iCs/>
          <w:color w:val="FF0000"/>
        </w:rPr>
        <w:t>Rotate the SPEED to 12 o</w:t>
      </w:r>
      <w:r w:rsidR="00441AF6">
        <w:rPr>
          <w:i/>
          <w:iCs/>
          <w:color w:val="FF0000"/>
        </w:rPr>
        <w:t>’</w:t>
      </w:r>
      <w:r w:rsidR="00F241CF" w:rsidRPr="00F241CF">
        <w:rPr>
          <w:i/>
          <w:iCs/>
          <w:color w:val="FF0000"/>
        </w:rPr>
        <w:t xml:space="preserve">clock to set the speed back to </w:t>
      </w:r>
      <w:r w:rsidR="00441AF6">
        <w:rPr>
          <w:i/>
          <w:iCs/>
          <w:color w:val="FF0000"/>
        </w:rPr>
        <w:t xml:space="preserve">the </w:t>
      </w:r>
      <w:r w:rsidR="00F241CF" w:rsidRPr="00F241CF">
        <w:rPr>
          <w:i/>
          <w:iCs/>
          <w:color w:val="FF0000"/>
        </w:rPr>
        <w:t>original.</w:t>
      </w:r>
    </w:p>
    <w:p w14:paraId="360C8B0E" w14:textId="5653D1A6" w:rsidR="00F241CF" w:rsidRPr="00F241CF" w:rsidRDefault="00F241CF" w:rsidP="00B72E92">
      <w:pPr>
        <w:jc w:val="left"/>
        <w:rPr>
          <w:i/>
          <w:iCs/>
          <w:color w:val="FF0000"/>
        </w:rPr>
      </w:pPr>
      <w:r w:rsidRPr="00F241CF">
        <w:rPr>
          <w:i/>
          <w:iCs/>
          <w:color w:val="FF0000"/>
        </w:rPr>
        <w:t xml:space="preserve">2. The changed speed will be saved into </w:t>
      </w:r>
      <w:r w:rsidR="00441AF6">
        <w:rPr>
          <w:i/>
          <w:iCs/>
          <w:color w:val="FF0000"/>
        </w:rPr>
        <w:t xml:space="preserve">an </w:t>
      </w:r>
      <w:r w:rsidRPr="00F241CF">
        <w:rPr>
          <w:i/>
          <w:iCs/>
          <w:color w:val="FF0000"/>
        </w:rPr>
        <w:t>audio file as the default speed.</w:t>
      </w:r>
    </w:p>
    <w:p w14:paraId="41384B07" w14:textId="0ADCBAB0" w:rsidR="00651478" w:rsidRPr="00542E8B" w:rsidRDefault="00F241CF" w:rsidP="00957242">
      <w:pPr>
        <w:jc w:val="left"/>
        <w:rPr>
          <w:i/>
          <w:iCs/>
          <w:color w:val="FF0000"/>
        </w:rPr>
      </w:pPr>
      <w:r w:rsidRPr="00F241CF">
        <w:rPr>
          <w:i/>
          <w:iCs/>
          <w:color w:val="FF0000"/>
        </w:rPr>
        <w:t xml:space="preserve">3. Changing the speed will affect the quality of </w:t>
      </w:r>
      <w:r w:rsidR="00441AF6">
        <w:rPr>
          <w:i/>
          <w:iCs/>
          <w:color w:val="FF0000"/>
        </w:rPr>
        <w:t xml:space="preserve">the </w:t>
      </w:r>
      <w:r w:rsidRPr="00F241CF">
        <w:rPr>
          <w:i/>
          <w:iCs/>
          <w:color w:val="FF0000"/>
        </w:rPr>
        <w:t>audio data, but the effect will not exist after saving the audio file agai</w:t>
      </w:r>
      <w:r w:rsidR="00542E8B">
        <w:rPr>
          <w:i/>
          <w:iCs/>
          <w:color w:val="FF0000"/>
        </w:rPr>
        <w:t>n</w:t>
      </w:r>
    </w:p>
    <w:p w14:paraId="7A5C6F45" w14:textId="4A02076D" w:rsidR="004C4257" w:rsidRDefault="00CF416E" w:rsidP="004C4257">
      <w:pPr>
        <w:pStyle w:val="a3"/>
        <w:ind w:left="1080" w:firstLineChars="0" w:firstLine="0"/>
        <w:jc w:val="left"/>
      </w:pPr>
      <w:r>
        <w:rPr>
          <w:noProof/>
        </w:rPr>
        <w:object w:dxaOrig="17149" w:dyaOrig="6469" w14:anchorId="43D99ABA">
          <v:shape id="_x0000_i1033" type="#_x0000_t75" alt="" style="width:390.1pt;height:146.7pt;mso-width-percent:0;mso-height-percent:0;mso-width-percent:0;mso-height-percent:0" o:ole="">
            <v:imagedata r:id="rId23" o:title=""/>
          </v:shape>
          <o:OLEObject Type="Embed" ProgID="Visio.Drawing.15" ShapeID="_x0000_i1033" DrawAspect="Content" ObjectID="_1679224701" r:id="rId24"/>
        </w:object>
      </w:r>
    </w:p>
    <w:p w14:paraId="5228AD54" w14:textId="7D8E4515" w:rsidR="00651478" w:rsidRDefault="00651478" w:rsidP="00D03C5B">
      <w:pPr>
        <w:jc w:val="left"/>
      </w:pPr>
    </w:p>
    <w:p w14:paraId="55FD211A" w14:textId="19E6E029" w:rsidR="00651478" w:rsidRPr="00651478" w:rsidRDefault="00651478" w:rsidP="00D03C5B">
      <w:pPr>
        <w:jc w:val="left"/>
        <w:rPr>
          <w:b/>
          <w:bCs/>
          <w:color w:val="FF0000"/>
          <w:sz w:val="28"/>
          <w:szCs w:val="32"/>
        </w:rPr>
      </w:pPr>
      <w:r w:rsidRPr="00651478">
        <w:rPr>
          <w:b/>
          <w:bCs/>
          <w:color w:val="FF0000"/>
          <w:sz w:val="28"/>
          <w:szCs w:val="32"/>
        </w:rPr>
        <w:t>4. R</w:t>
      </w:r>
      <w:r w:rsidRPr="00651478">
        <w:rPr>
          <w:rFonts w:hint="eastAsia"/>
          <w:b/>
          <w:bCs/>
          <w:color w:val="FF0000"/>
          <w:sz w:val="28"/>
          <w:szCs w:val="32"/>
        </w:rPr>
        <w:t>ecord</w:t>
      </w:r>
      <w:r w:rsidRPr="00651478">
        <w:rPr>
          <w:b/>
          <w:bCs/>
          <w:color w:val="FF0000"/>
          <w:sz w:val="28"/>
          <w:szCs w:val="32"/>
        </w:rPr>
        <w:t xml:space="preserve"> mode</w:t>
      </w:r>
    </w:p>
    <w:p w14:paraId="7149C6B0" w14:textId="31EB5BE6" w:rsidR="00651478" w:rsidRPr="008F39E0" w:rsidRDefault="00441AF6" w:rsidP="00D03C5B">
      <w:pPr>
        <w:jc w:val="left"/>
        <w:rPr>
          <w:color w:val="FF0000"/>
        </w:rPr>
      </w:pPr>
      <w:r>
        <w:rPr>
          <w:color w:val="FF0000"/>
        </w:rPr>
        <w:t>The Groove</w:t>
      </w:r>
      <w:r w:rsidR="00651478" w:rsidRPr="008F39E0">
        <w:rPr>
          <w:color w:val="FF0000"/>
        </w:rPr>
        <w:t xml:space="preserve"> Loop X2 has three different record mode</w:t>
      </w:r>
      <w:r>
        <w:rPr>
          <w:color w:val="FF0000"/>
        </w:rPr>
        <w:t>s</w:t>
      </w:r>
      <w:r w:rsidR="00651478" w:rsidRPr="008F39E0">
        <w:rPr>
          <w:color w:val="FF0000"/>
        </w:rPr>
        <w:t>. User</w:t>
      </w:r>
      <w:r>
        <w:rPr>
          <w:color w:val="FF0000"/>
        </w:rPr>
        <w:t>s</w:t>
      </w:r>
      <w:r w:rsidR="00651478" w:rsidRPr="008F39E0">
        <w:rPr>
          <w:color w:val="FF0000"/>
        </w:rPr>
        <w:t xml:space="preserve"> can switch between different mode</w:t>
      </w:r>
      <w:r>
        <w:rPr>
          <w:color w:val="FF0000"/>
        </w:rPr>
        <w:t>s</w:t>
      </w:r>
      <w:r w:rsidR="00651478" w:rsidRPr="008F39E0">
        <w:rPr>
          <w:color w:val="FF0000"/>
        </w:rPr>
        <w:t xml:space="preserve"> via the procedure below: </w:t>
      </w:r>
    </w:p>
    <w:p w14:paraId="1365CC7A" w14:textId="4C69BE56" w:rsidR="00651478" w:rsidRPr="008F39E0" w:rsidRDefault="00651478" w:rsidP="00D03C5B">
      <w:pPr>
        <w:jc w:val="left"/>
        <w:rPr>
          <w:color w:val="FF0000"/>
        </w:rPr>
      </w:pPr>
      <w:r w:rsidRPr="008F39E0">
        <w:rPr>
          <w:color w:val="FF0000"/>
        </w:rPr>
        <w:t>Unplug the power cord</w:t>
      </w:r>
      <w:r w:rsidR="00DF6D5E">
        <w:rPr>
          <w:color w:val="FF0000"/>
        </w:rPr>
        <w:t xml:space="preserve"> and </w:t>
      </w:r>
      <w:r w:rsidRPr="008F39E0">
        <w:rPr>
          <w:color w:val="FF0000"/>
        </w:rPr>
        <w:t>press and hold the left footswitch while powering on the pedal</w:t>
      </w:r>
      <w:r w:rsidR="00DF6D5E">
        <w:rPr>
          <w:color w:val="FF0000"/>
        </w:rPr>
        <w:t>.</w:t>
      </w:r>
      <w:r w:rsidRPr="008F39E0">
        <w:rPr>
          <w:color w:val="FF0000"/>
        </w:rPr>
        <w:t xml:space="preserve"> </w:t>
      </w:r>
      <w:r w:rsidR="00DF6D5E">
        <w:rPr>
          <w:color w:val="FF0000"/>
        </w:rPr>
        <w:t>T</w:t>
      </w:r>
      <w:r w:rsidRPr="008F39E0">
        <w:rPr>
          <w:color w:val="FF0000"/>
        </w:rPr>
        <w:t xml:space="preserve">he </w:t>
      </w:r>
      <w:r w:rsidR="008F39E0">
        <w:rPr>
          <w:color w:val="FF0000"/>
        </w:rPr>
        <w:t xml:space="preserve">color of </w:t>
      </w:r>
      <w:r w:rsidR="00DF6D5E">
        <w:rPr>
          <w:color w:val="FF0000"/>
        </w:rPr>
        <w:t xml:space="preserve">the </w:t>
      </w:r>
      <w:r w:rsidRPr="008F39E0">
        <w:rPr>
          <w:color w:val="FF0000"/>
        </w:rPr>
        <w:t xml:space="preserve">left footswitch LED will show </w:t>
      </w:r>
      <w:r w:rsidR="0012397C">
        <w:rPr>
          <w:color w:val="FF0000"/>
        </w:rPr>
        <w:t xml:space="preserve">the </w:t>
      </w:r>
      <w:r w:rsidRPr="008F39E0">
        <w:rPr>
          <w:color w:val="FF0000"/>
        </w:rPr>
        <w:t>current recording mode.</w:t>
      </w:r>
    </w:p>
    <w:p w14:paraId="54C360D5" w14:textId="2BC40D00" w:rsidR="00651478" w:rsidRPr="008F39E0" w:rsidRDefault="00671BAF" w:rsidP="00D03C5B">
      <w:pPr>
        <w:jc w:val="left"/>
        <w:rPr>
          <w:color w:val="FF0000"/>
        </w:rPr>
      </w:pPr>
      <w:r w:rsidRPr="008F39E0">
        <w:rPr>
          <w:color w:val="FF0000"/>
        </w:rPr>
        <w:t>Red LED: Count-in is on</w:t>
      </w:r>
    </w:p>
    <w:p w14:paraId="1B3378EB" w14:textId="26979BAC" w:rsidR="00671BAF" w:rsidRPr="008F39E0" w:rsidRDefault="00671BAF" w:rsidP="00D03C5B">
      <w:pPr>
        <w:jc w:val="left"/>
        <w:rPr>
          <w:color w:val="FF0000"/>
        </w:rPr>
      </w:pPr>
      <w:r w:rsidRPr="008F39E0">
        <w:rPr>
          <w:color w:val="FF0000"/>
        </w:rPr>
        <w:t>Blue LED: Count-in is off</w:t>
      </w:r>
    </w:p>
    <w:p w14:paraId="213BDD90" w14:textId="52421B62" w:rsidR="00671BAF" w:rsidRPr="008F39E0" w:rsidRDefault="00671BAF" w:rsidP="00D03C5B">
      <w:pPr>
        <w:jc w:val="left"/>
        <w:rPr>
          <w:color w:val="FF0000"/>
        </w:rPr>
      </w:pPr>
      <w:r w:rsidRPr="008F39E0">
        <w:rPr>
          <w:color w:val="FF0000"/>
        </w:rPr>
        <w:t>Purple LED: Automatically recording</w:t>
      </w:r>
    </w:p>
    <w:p w14:paraId="4D217284" w14:textId="17330BB8" w:rsidR="00671BAF" w:rsidRDefault="00671BAF" w:rsidP="00D03C5B">
      <w:pPr>
        <w:jc w:val="left"/>
      </w:pPr>
    </w:p>
    <w:p w14:paraId="1C555C8D" w14:textId="470577A9" w:rsidR="00671BAF" w:rsidRPr="00671BAF" w:rsidRDefault="00671BAF" w:rsidP="00D03C5B">
      <w:pPr>
        <w:jc w:val="left"/>
        <w:rPr>
          <w:color w:val="FF0000"/>
        </w:rPr>
      </w:pPr>
      <w:r w:rsidRPr="00671BAF">
        <w:rPr>
          <w:color w:val="FF0000"/>
        </w:rPr>
        <w:t xml:space="preserve">Count-in </w:t>
      </w:r>
      <w:r w:rsidR="0012397C">
        <w:rPr>
          <w:color w:val="FF0000"/>
        </w:rPr>
        <w:t>o</w:t>
      </w:r>
      <w:r w:rsidRPr="00671BAF">
        <w:rPr>
          <w:color w:val="FF0000"/>
        </w:rPr>
        <w:t>n mode: Before</w:t>
      </w:r>
      <w:r w:rsidR="0012397C">
        <w:rPr>
          <w:color w:val="FF0000"/>
        </w:rPr>
        <w:t xml:space="preserve"> </w:t>
      </w:r>
      <w:r w:rsidRPr="00671BAF">
        <w:rPr>
          <w:color w:val="FF0000"/>
        </w:rPr>
        <w:t xml:space="preserve">recording starts, a count-in according to </w:t>
      </w:r>
      <w:r w:rsidR="0012397C">
        <w:rPr>
          <w:color w:val="FF0000"/>
        </w:rPr>
        <w:t xml:space="preserve">the </w:t>
      </w:r>
      <w:r w:rsidRPr="00671BAF">
        <w:rPr>
          <w:color w:val="FF0000"/>
        </w:rPr>
        <w:t>currently selected drum machine type will be played.</w:t>
      </w:r>
    </w:p>
    <w:p w14:paraId="7778A7E6" w14:textId="1387BB3E" w:rsidR="00671BAF" w:rsidRPr="00671BAF" w:rsidRDefault="00671BAF" w:rsidP="00D03C5B">
      <w:pPr>
        <w:jc w:val="left"/>
        <w:rPr>
          <w:color w:val="FF0000"/>
        </w:rPr>
      </w:pPr>
      <w:r w:rsidRPr="00671BAF">
        <w:rPr>
          <w:color w:val="FF0000"/>
        </w:rPr>
        <w:t xml:space="preserve">Count-in </w:t>
      </w:r>
      <w:r w:rsidR="0012397C">
        <w:rPr>
          <w:color w:val="FF0000"/>
        </w:rPr>
        <w:t>o</w:t>
      </w:r>
      <w:r w:rsidRPr="00671BAF">
        <w:rPr>
          <w:color w:val="FF0000"/>
        </w:rPr>
        <w:t>ff mode: Press the footswitch to activate the recording immediately.</w:t>
      </w:r>
    </w:p>
    <w:p w14:paraId="65271202" w14:textId="6E2CD848" w:rsidR="00671BAF" w:rsidRDefault="00671BAF" w:rsidP="00D03C5B">
      <w:pPr>
        <w:jc w:val="left"/>
        <w:rPr>
          <w:color w:val="FF0000"/>
        </w:rPr>
      </w:pPr>
      <w:r w:rsidRPr="00671BAF">
        <w:rPr>
          <w:color w:val="FF0000"/>
        </w:rPr>
        <w:t xml:space="preserve">Automatic mode: </w:t>
      </w:r>
      <w:r>
        <w:rPr>
          <w:color w:val="FF0000"/>
        </w:rPr>
        <w:t>In this mode, press the left footswitch</w:t>
      </w:r>
      <w:r w:rsidR="00F34B45">
        <w:rPr>
          <w:color w:val="FF0000"/>
        </w:rPr>
        <w:t>. T</w:t>
      </w:r>
      <w:r>
        <w:rPr>
          <w:color w:val="FF0000"/>
        </w:rPr>
        <w:t>he LED of</w:t>
      </w:r>
      <w:r w:rsidR="00F34B45">
        <w:rPr>
          <w:color w:val="FF0000"/>
        </w:rPr>
        <w:t xml:space="preserve"> the</w:t>
      </w:r>
      <w:r>
        <w:rPr>
          <w:color w:val="FF0000"/>
        </w:rPr>
        <w:t xml:space="preserve"> left footswitch will blink in red </w:t>
      </w:r>
      <w:r w:rsidR="00F34B45">
        <w:rPr>
          <w:color w:val="FF0000"/>
        </w:rPr>
        <w:t>for</w:t>
      </w:r>
      <w:r>
        <w:rPr>
          <w:color w:val="FF0000"/>
        </w:rPr>
        <w:t xml:space="preserve"> standby. The Groove Loop will start to detect the signal from your instrument</w:t>
      </w:r>
      <w:r w:rsidR="00F34B45">
        <w:rPr>
          <w:color w:val="FF0000"/>
        </w:rPr>
        <w:t>. W</w:t>
      </w:r>
      <w:r>
        <w:rPr>
          <w:color w:val="FF0000"/>
        </w:rPr>
        <w:t>hen any signal is detected, the recording will start immediately.</w:t>
      </w:r>
      <w:r w:rsidR="00D233E9">
        <w:rPr>
          <w:color w:val="FF0000"/>
        </w:rPr>
        <w:t xml:space="preserve"> User</w:t>
      </w:r>
      <w:r w:rsidR="004C417C">
        <w:rPr>
          <w:color w:val="FF0000"/>
        </w:rPr>
        <w:t>s</w:t>
      </w:r>
      <w:r w:rsidR="00D233E9">
        <w:rPr>
          <w:color w:val="FF0000"/>
        </w:rPr>
        <w:t xml:space="preserve"> can press and hold the right footswitch to quit this mode. </w:t>
      </w:r>
    </w:p>
    <w:p w14:paraId="7A15D3BB" w14:textId="3268A665" w:rsidR="00D233E9" w:rsidRDefault="00D233E9" w:rsidP="00D03C5B">
      <w:pPr>
        <w:jc w:val="left"/>
        <w:rPr>
          <w:color w:val="FF0000"/>
        </w:rPr>
      </w:pPr>
    </w:p>
    <w:p w14:paraId="73C43519" w14:textId="659A3B63" w:rsidR="00D233E9" w:rsidRDefault="00D233E9" w:rsidP="00D03C5B">
      <w:pPr>
        <w:jc w:val="left"/>
        <w:rPr>
          <w:color w:val="FF0000"/>
        </w:rPr>
      </w:pPr>
      <w:r>
        <w:rPr>
          <w:color w:val="FF0000"/>
        </w:rPr>
        <w:t xml:space="preserve">Notice: </w:t>
      </w:r>
    </w:p>
    <w:p w14:paraId="68E5308F" w14:textId="2058A669" w:rsidR="000E0D3F" w:rsidRDefault="000E0D3F" w:rsidP="00D03C5B">
      <w:pPr>
        <w:jc w:val="left"/>
        <w:rPr>
          <w:color w:val="FF0000"/>
        </w:rPr>
      </w:pPr>
      <w:r>
        <w:rPr>
          <w:color w:val="FF0000"/>
        </w:rPr>
        <w:t>1. Th</w:t>
      </w:r>
      <w:r w:rsidR="00E96D3D">
        <w:rPr>
          <w:color w:val="FF0000"/>
        </w:rPr>
        <w:t>e</w:t>
      </w:r>
      <w:r>
        <w:rPr>
          <w:color w:val="FF0000"/>
        </w:rPr>
        <w:t>se recording modes can only work with the first layer of recording</w:t>
      </w:r>
      <w:r w:rsidR="00E96D3D">
        <w:rPr>
          <w:color w:val="FF0000"/>
        </w:rPr>
        <w:t>. I</w:t>
      </w:r>
      <w:r>
        <w:rPr>
          <w:color w:val="FF0000"/>
        </w:rPr>
        <w:t>t will not work with dub recording.</w:t>
      </w:r>
    </w:p>
    <w:p w14:paraId="481745C4" w14:textId="60656CC0" w:rsidR="000E0D3F" w:rsidRPr="00671BAF" w:rsidRDefault="000E0D3F" w:rsidP="00D03C5B">
      <w:pPr>
        <w:jc w:val="left"/>
        <w:rPr>
          <w:color w:val="FF0000"/>
        </w:rPr>
      </w:pPr>
      <w:r>
        <w:rPr>
          <w:color w:val="FF0000"/>
        </w:rPr>
        <w:t xml:space="preserve">2. Recording mode setting will not be cleared after the pedal is powered off. </w:t>
      </w:r>
    </w:p>
    <w:p w14:paraId="73561CDC" w14:textId="499E1091" w:rsidR="00651478" w:rsidRDefault="00651478" w:rsidP="00D03C5B">
      <w:pPr>
        <w:jc w:val="left"/>
      </w:pPr>
    </w:p>
    <w:p w14:paraId="4FEE7333" w14:textId="09C65448" w:rsidR="00651478" w:rsidRDefault="00651478" w:rsidP="00D03C5B">
      <w:pPr>
        <w:jc w:val="left"/>
      </w:pPr>
    </w:p>
    <w:p w14:paraId="189BFF16" w14:textId="18A05EC0" w:rsidR="00651478" w:rsidRPr="008F39E0" w:rsidRDefault="008F39E0" w:rsidP="00D03C5B">
      <w:pPr>
        <w:jc w:val="left"/>
        <w:rPr>
          <w:color w:val="FF0000"/>
        </w:rPr>
      </w:pPr>
      <w:r w:rsidRPr="008F39E0">
        <w:rPr>
          <w:color w:val="FF0000"/>
        </w:rPr>
        <w:t>P</w:t>
      </w:r>
      <w:r w:rsidRPr="008F39E0">
        <w:rPr>
          <w:rFonts w:hint="eastAsia"/>
          <w:color w:val="FF0000"/>
        </w:rPr>
        <w:t>ower</w:t>
      </w:r>
      <w:r w:rsidRPr="008F39E0">
        <w:rPr>
          <w:color w:val="FF0000"/>
        </w:rPr>
        <w:t xml:space="preserve"> on</w:t>
      </w:r>
    </w:p>
    <w:p w14:paraId="4D74C3DA" w14:textId="58D490E8" w:rsidR="008F39E0" w:rsidRPr="008F39E0" w:rsidRDefault="008F39E0" w:rsidP="00D03C5B">
      <w:pPr>
        <w:jc w:val="left"/>
        <w:rPr>
          <w:color w:val="FF0000"/>
        </w:rPr>
      </w:pPr>
      <w:r w:rsidRPr="008F39E0">
        <w:rPr>
          <w:color w:val="FF0000"/>
        </w:rPr>
        <w:t>C</w:t>
      </w:r>
      <w:r w:rsidRPr="008F39E0">
        <w:rPr>
          <w:rFonts w:hint="eastAsia"/>
          <w:color w:val="FF0000"/>
        </w:rPr>
        <w:t>ount</w:t>
      </w:r>
      <w:r w:rsidRPr="008F39E0">
        <w:rPr>
          <w:color w:val="FF0000"/>
        </w:rPr>
        <w:t>-in on</w:t>
      </w:r>
    </w:p>
    <w:p w14:paraId="06BCA2C6" w14:textId="3AB583C1" w:rsidR="008F39E0" w:rsidRPr="008F39E0" w:rsidRDefault="008F39E0" w:rsidP="00D03C5B">
      <w:pPr>
        <w:jc w:val="left"/>
        <w:rPr>
          <w:color w:val="FF0000"/>
        </w:rPr>
      </w:pPr>
      <w:r w:rsidRPr="008F39E0">
        <w:rPr>
          <w:color w:val="FF0000"/>
        </w:rPr>
        <w:t>P</w:t>
      </w:r>
      <w:r w:rsidRPr="008F39E0">
        <w:rPr>
          <w:rFonts w:hint="eastAsia"/>
          <w:color w:val="FF0000"/>
        </w:rPr>
        <w:t>ress</w:t>
      </w:r>
      <w:r w:rsidRPr="008F39E0">
        <w:rPr>
          <w:color w:val="FF0000"/>
        </w:rPr>
        <w:t xml:space="preserve"> and hold</w:t>
      </w:r>
    </w:p>
    <w:p w14:paraId="0666567F" w14:textId="12F25521" w:rsidR="008F39E0" w:rsidRPr="008F39E0" w:rsidRDefault="008F39E0" w:rsidP="00D03C5B">
      <w:pPr>
        <w:jc w:val="left"/>
        <w:rPr>
          <w:color w:val="FF0000"/>
        </w:rPr>
      </w:pPr>
      <w:r w:rsidRPr="008F39E0">
        <w:rPr>
          <w:rFonts w:hint="eastAsia"/>
          <w:color w:val="FF0000"/>
        </w:rPr>
        <w:t>Count</w:t>
      </w:r>
      <w:r w:rsidRPr="008F39E0">
        <w:rPr>
          <w:color w:val="FF0000"/>
        </w:rPr>
        <w:t>-in off</w:t>
      </w:r>
    </w:p>
    <w:p w14:paraId="120A5ECA" w14:textId="4849B688" w:rsidR="00651478" w:rsidRPr="008F39E0" w:rsidRDefault="008F39E0" w:rsidP="00D03C5B">
      <w:pPr>
        <w:jc w:val="left"/>
        <w:rPr>
          <w:color w:val="FF0000"/>
        </w:rPr>
      </w:pPr>
      <w:r w:rsidRPr="008F39E0">
        <w:rPr>
          <w:rFonts w:hint="eastAsia"/>
          <w:color w:val="FF0000"/>
        </w:rPr>
        <w:t>Aut</w:t>
      </w:r>
      <w:r w:rsidRPr="008F39E0">
        <w:rPr>
          <w:color w:val="FF0000"/>
        </w:rPr>
        <w:t>omatic mode</w:t>
      </w:r>
    </w:p>
    <w:p w14:paraId="503D3769" w14:textId="57838D29" w:rsidR="00651478" w:rsidRDefault="00651478" w:rsidP="00D03C5B">
      <w:pPr>
        <w:jc w:val="left"/>
      </w:pPr>
    </w:p>
    <w:p w14:paraId="6CCB4BD0" w14:textId="4E28564F" w:rsidR="00651478" w:rsidRDefault="00651478" w:rsidP="00D03C5B">
      <w:pPr>
        <w:jc w:val="left"/>
      </w:pPr>
    </w:p>
    <w:p w14:paraId="6BB212E8" w14:textId="50F2B12D" w:rsidR="00651478" w:rsidRDefault="00651478" w:rsidP="00D03C5B">
      <w:pPr>
        <w:jc w:val="left"/>
      </w:pPr>
    </w:p>
    <w:p w14:paraId="0983F0E1" w14:textId="25BC9FF0" w:rsidR="00542E8B" w:rsidRDefault="00542E8B" w:rsidP="00D03C5B">
      <w:pPr>
        <w:jc w:val="left"/>
      </w:pPr>
    </w:p>
    <w:p w14:paraId="50507681" w14:textId="39DF152B" w:rsidR="00542E8B" w:rsidRDefault="00542E8B" w:rsidP="00D03C5B">
      <w:pPr>
        <w:jc w:val="left"/>
      </w:pPr>
    </w:p>
    <w:p w14:paraId="3E3BF873" w14:textId="1DB727D9" w:rsidR="00542E8B" w:rsidRDefault="00542E8B" w:rsidP="00D03C5B">
      <w:pPr>
        <w:jc w:val="left"/>
      </w:pPr>
    </w:p>
    <w:p w14:paraId="16808208" w14:textId="5B092A59" w:rsidR="00542E8B" w:rsidRDefault="00542E8B" w:rsidP="00D03C5B">
      <w:pPr>
        <w:jc w:val="left"/>
      </w:pPr>
    </w:p>
    <w:p w14:paraId="09AA7014" w14:textId="6A9A5746" w:rsidR="00542E8B" w:rsidRDefault="00542E8B" w:rsidP="00D03C5B">
      <w:pPr>
        <w:jc w:val="left"/>
      </w:pPr>
    </w:p>
    <w:p w14:paraId="3E13187C" w14:textId="7D9F10C7" w:rsidR="00542E8B" w:rsidRDefault="00542E8B" w:rsidP="00D03C5B">
      <w:pPr>
        <w:jc w:val="left"/>
      </w:pPr>
    </w:p>
    <w:p w14:paraId="5A53AA49" w14:textId="56B8A66F" w:rsidR="00542E8B" w:rsidRDefault="00542E8B" w:rsidP="00D03C5B">
      <w:pPr>
        <w:jc w:val="left"/>
      </w:pPr>
    </w:p>
    <w:p w14:paraId="04D5CA18" w14:textId="18B69F10" w:rsidR="00542E8B" w:rsidRDefault="00542E8B" w:rsidP="00D03C5B">
      <w:pPr>
        <w:jc w:val="left"/>
      </w:pPr>
    </w:p>
    <w:p w14:paraId="3100DFF6" w14:textId="099CAE39" w:rsidR="00542E8B" w:rsidRDefault="00542E8B" w:rsidP="00D03C5B">
      <w:pPr>
        <w:jc w:val="left"/>
      </w:pPr>
    </w:p>
    <w:p w14:paraId="5AD4699E" w14:textId="21E4B2FC" w:rsidR="00542E8B" w:rsidRDefault="00542E8B" w:rsidP="00D03C5B">
      <w:pPr>
        <w:jc w:val="left"/>
      </w:pPr>
    </w:p>
    <w:p w14:paraId="5DB32631" w14:textId="3CCD0BEE" w:rsidR="00542E8B" w:rsidRDefault="00542E8B" w:rsidP="00D03C5B">
      <w:pPr>
        <w:jc w:val="left"/>
      </w:pPr>
    </w:p>
    <w:p w14:paraId="214F730B" w14:textId="7FFD2EB4" w:rsidR="00542E8B" w:rsidRDefault="00542E8B" w:rsidP="00D03C5B">
      <w:pPr>
        <w:jc w:val="left"/>
      </w:pPr>
    </w:p>
    <w:p w14:paraId="2EF5BB0F" w14:textId="2415F81B" w:rsidR="00542E8B" w:rsidRDefault="00542E8B" w:rsidP="00D03C5B">
      <w:pPr>
        <w:jc w:val="left"/>
      </w:pPr>
    </w:p>
    <w:p w14:paraId="79DBEC7C" w14:textId="050C5899" w:rsidR="00542E8B" w:rsidRDefault="00542E8B" w:rsidP="00D03C5B">
      <w:pPr>
        <w:jc w:val="left"/>
      </w:pPr>
    </w:p>
    <w:p w14:paraId="45AF8953" w14:textId="7A340147" w:rsidR="00542E8B" w:rsidRDefault="00542E8B" w:rsidP="00D03C5B">
      <w:pPr>
        <w:jc w:val="left"/>
      </w:pPr>
    </w:p>
    <w:p w14:paraId="3821EF9D" w14:textId="08F22664" w:rsidR="00542E8B" w:rsidRDefault="00542E8B" w:rsidP="00D03C5B">
      <w:pPr>
        <w:jc w:val="left"/>
      </w:pPr>
    </w:p>
    <w:p w14:paraId="4CB78153" w14:textId="36E9336E" w:rsidR="00542E8B" w:rsidRDefault="00542E8B" w:rsidP="00D03C5B">
      <w:pPr>
        <w:jc w:val="left"/>
      </w:pPr>
    </w:p>
    <w:p w14:paraId="2B66DA7B" w14:textId="23D85A28" w:rsidR="00542E8B" w:rsidRDefault="00542E8B" w:rsidP="00D03C5B">
      <w:pPr>
        <w:jc w:val="left"/>
      </w:pPr>
    </w:p>
    <w:p w14:paraId="3E077039" w14:textId="3E68FD52" w:rsidR="00542E8B" w:rsidRDefault="00542E8B" w:rsidP="00D03C5B">
      <w:pPr>
        <w:jc w:val="left"/>
      </w:pPr>
    </w:p>
    <w:p w14:paraId="5CCAF89F" w14:textId="71B0D0B0" w:rsidR="00542E8B" w:rsidRDefault="00542E8B" w:rsidP="00D03C5B">
      <w:pPr>
        <w:jc w:val="left"/>
      </w:pPr>
    </w:p>
    <w:p w14:paraId="2742E37B" w14:textId="4C1D9CC1" w:rsidR="00542E8B" w:rsidRDefault="00542E8B" w:rsidP="00D03C5B">
      <w:pPr>
        <w:jc w:val="left"/>
      </w:pPr>
    </w:p>
    <w:p w14:paraId="2713855C" w14:textId="77777777" w:rsidR="00542E8B" w:rsidRDefault="00542E8B" w:rsidP="00D03C5B">
      <w:pPr>
        <w:jc w:val="left"/>
      </w:pPr>
    </w:p>
    <w:p w14:paraId="71CBBCAA" w14:textId="77777777" w:rsidR="00651478" w:rsidRDefault="00651478" w:rsidP="00D03C5B">
      <w:pPr>
        <w:jc w:val="left"/>
      </w:pPr>
    </w:p>
    <w:p w14:paraId="79323A9C" w14:textId="6C62776D" w:rsidR="00B21D96" w:rsidRDefault="00CF416E" w:rsidP="00D03C5B">
      <w:pPr>
        <w:pStyle w:val="a3"/>
        <w:ind w:left="1080" w:firstLineChars="0" w:firstLine="0"/>
        <w:jc w:val="left"/>
      </w:pPr>
      <w:r>
        <w:rPr>
          <w:noProof/>
        </w:rPr>
        <w:object w:dxaOrig="11221" w:dyaOrig="13657" w14:anchorId="256F07D9">
          <v:shape id="_x0000_i1034" type="#_x0000_t75" alt="" style="width:319.15pt;height:387.95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79224702" r:id="rId26"/>
        </w:object>
      </w:r>
    </w:p>
    <w:p w14:paraId="188C7C6C" w14:textId="77777777" w:rsidR="00957242" w:rsidRDefault="00957242" w:rsidP="00D03C5B">
      <w:pPr>
        <w:pStyle w:val="a3"/>
        <w:ind w:left="1080" w:firstLineChars="0" w:firstLine="0"/>
        <w:jc w:val="left"/>
      </w:pPr>
    </w:p>
    <w:p w14:paraId="171D6543" w14:textId="3C1DCA7F" w:rsidR="00957242" w:rsidRDefault="00957242" w:rsidP="00957242">
      <w:pPr>
        <w:jc w:val="left"/>
      </w:pPr>
    </w:p>
    <w:p w14:paraId="5DEE301E" w14:textId="2CC12A5D" w:rsidR="004A53F3" w:rsidRDefault="004A53F3" w:rsidP="00957242">
      <w:pPr>
        <w:jc w:val="left"/>
      </w:pPr>
    </w:p>
    <w:p w14:paraId="0982F347" w14:textId="7FBB94D3" w:rsidR="000E0D3F" w:rsidRDefault="000E0D3F" w:rsidP="00957242">
      <w:pPr>
        <w:jc w:val="left"/>
      </w:pPr>
    </w:p>
    <w:p w14:paraId="5A495F08" w14:textId="4BCFA3D3" w:rsidR="000E0D3F" w:rsidRDefault="000E0D3F" w:rsidP="00957242">
      <w:pPr>
        <w:jc w:val="left"/>
      </w:pPr>
    </w:p>
    <w:p w14:paraId="77CCC165" w14:textId="0524478A" w:rsidR="000E0D3F" w:rsidRDefault="000E0D3F" w:rsidP="00957242">
      <w:pPr>
        <w:jc w:val="left"/>
      </w:pPr>
    </w:p>
    <w:p w14:paraId="5BD938BF" w14:textId="3762D965" w:rsidR="000E0D3F" w:rsidRDefault="000E0D3F" w:rsidP="00957242">
      <w:pPr>
        <w:jc w:val="left"/>
      </w:pPr>
    </w:p>
    <w:p w14:paraId="663AC1A5" w14:textId="7723BB7E" w:rsidR="000E0D3F" w:rsidRDefault="000E0D3F" w:rsidP="00957242">
      <w:pPr>
        <w:jc w:val="left"/>
      </w:pPr>
    </w:p>
    <w:p w14:paraId="30DCC7D6" w14:textId="06CC59CD" w:rsidR="000E0D3F" w:rsidRPr="008F39E0" w:rsidRDefault="000E0D3F" w:rsidP="00957242">
      <w:pPr>
        <w:jc w:val="left"/>
        <w:rPr>
          <w:b/>
          <w:bCs/>
          <w:color w:val="FF0000"/>
          <w:sz w:val="28"/>
          <w:szCs w:val="32"/>
        </w:rPr>
      </w:pPr>
      <w:r w:rsidRPr="008F39E0">
        <w:rPr>
          <w:b/>
          <w:bCs/>
          <w:color w:val="FF0000"/>
          <w:sz w:val="28"/>
          <w:szCs w:val="32"/>
        </w:rPr>
        <w:t>5. Individual output mode</w:t>
      </w:r>
    </w:p>
    <w:p w14:paraId="78779C5F" w14:textId="1FB6D1A3" w:rsidR="000E0D3F" w:rsidRPr="008F39E0" w:rsidRDefault="000E0D3F" w:rsidP="00957242">
      <w:pPr>
        <w:jc w:val="left"/>
        <w:rPr>
          <w:color w:val="FF0000"/>
        </w:rPr>
      </w:pPr>
    </w:p>
    <w:p w14:paraId="3DF0A9DD" w14:textId="07AAE781" w:rsidR="000E0D3F" w:rsidRPr="008F39E0" w:rsidRDefault="00D87747" w:rsidP="00957242">
      <w:pPr>
        <w:jc w:val="left"/>
        <w:rPr>
          <w:color w:val="FF0000"/>
        </w:rPr>
      </w:pPr>
      <w:r>
        <w:rPr>
          <w:color w:val="FF0000"/>
        </w:rPr>
        <w:t xml:space="preserve">The </w:t>
      </w:r>
      <w:r w:rsidR="000E0D3F" w:rsidRPr="008F39E0">
        <w:rPr>
          <w:color w:val="FF0000"/>
        </w:rPr>
        <w:t>Groove Loop X2 supports individual output mode</w:t>
      </w:r>
      <w:r>
        <w:rPr>
          <w:color w:val="FF0000"/>
        </w:rPr>
        <w:t>s</w:t>
      </w:r>
      <w:r w:rsidR="000E0D3F" w:rsidRPr="008F39E0">
        <w:rPr>
          <w:color w:val="FF0000"/>
        </w:rPr>
        <w:t xml:space="preserve"> which allow the signal of </w:t>
      </w:r>
      <w:r>
        <w:rPr>
          <w:color w:val="FF0000"/>
        </w:rPr>
        <w:t xml:space="preserve">the </w:t>
      </w:r>
      <w:r w:rsidR="000E0D3F" w:rsidRPr="008F39E0">
        <w:rPr>
          <w:color w:val="FF0000"/>
        </w:rPr>
        <w:t>drum machine and looper split into 2 output jacks individually. It can help users to explore more possibilit</w:t>
      </w:r>
      <w:r w:rsidR="00BA3370">
        <w:rPr>
          <w:color w:val="FF0000"/>
        </w:rPr>
        <w:t>ies</w:t>
      </w:r>
      <w:r w:rsidR="000E0D3F" w:rsidRPr="008F39E0">
        <w:rPr>
          <w:color w:val="FF0000"/>
        </w:rPr>
        <w:t xml:space="preserve"> of playing.</w:t>
      </w:r>
    </w:p>
    <w:p w14:paraId="716DE79C" w14:textId="2CF23BF2" w:rsidR="000E0D3F" w:rsidRPr="008F39E0" w:rsidRDefault="000E0D3F" w:rsidP="00957242">
      <w:pPr>
        <w:jc w:val="left"/>
        <w:rPr>
          <w:color w:val="FF0000"/>
        </w:rPr>
      </w:pPr>
      <w:r w:rsidRPr="008F39E0">
        <w:rPr>
          <w:color w:val="FF0000"/>
        </w:rPr>
        <w:t>Mode switching procedure: User</w:t>
      </w:r>
      <w:r w:rsidR="00BA3370">
        <w:rPr>
          <w:color w:val="FF0000"/>
        </w:rPr>
        <w:t>s</w:t>
      </w:r>
      <w:r w:rsidRPr="008F39E0">
        <w:rPr>
          <w:color w:val="FF0000"/>
        </w:rPr>
        <w:t xml:space="preserve"> can switch between normal mix mode/individual mode. Unplug the power cord</w:t>
      </w:r>
      <w:r w:rsidR="00BA3370">
        <w:rPr>
          <w:color w:val="FF0000"/>
        </w:rPr>
        <w:t xml:space="preserve"> and</w:t>
      </w:r>
      <w:r w:rsidRPr="008F39E0">
        <w:rPr>
          <w:color w:val="FF0000"/>
        </w:rPr>
        <w:t xml:space="preserve"> press and hold the right footswitch while powering on the pedal</w:t>
      </w:r>
      <w:r w:rsidR="00BA3370">
        <w:rPr>
          <w:color w:val="FF0000"/>
        </w:rPr>
        <w:t>. T</w:t>
      </w:r>
      <w:r w:rsidR="008F39E0" w:rsidRPr="008F39E0">
        <w:rPr>
          <w:color w:val="FF0000"/>
        </w:rPr>
        <w:t xml:space="preserve">he color of </w:t>
      </w:r>
      <w:r w:rsidR="00BA3370">
        <w:rPr>
          <w:color w:val="FF0000"/>
        </w:rPr>
        <w:t xml:space="preserve">the </w:t>
      </w:r>
      <w:r w:rsidR="008F39E0" w:rsidRPr="008F39E0">
        <w:rPr>
          <w:color w:val="FF0000"/>
        </w:rPr>
        <w:t>right footswitch LED will show current</w:t>
      </w:r>
      <w:r w:rsidR="00BA3370">
        <w:rPr>
          <w:color w:val="FF0000"/>
        </w:rPr>
        <w:t>ly</w:t>
      </w:r>
      <w:r w:rsidR="008F39E0" w:rsidRPr="008F39E0">
        <w:rPr>
          <w:color w:val="FF0000"/>
        </w:rPr>
        <w:t xml:space="preserve"> output mode.</w:t>
      </w:r>
    </w:p>
    <w:p w14:paraId="0589FD96" w14:textId="5FE7B325" w:rsidR="008F39E0" w:rsidRPr="008F39E0" w:rsidRDefault="008F39E0" w:rsidP="00957242">
      <w:pPr>
        <w:jc w:val="left"/>
        <w:rPr>
          <w:color w:val="FF0000"/>
        </w:rPr>
      </w:pPr>
      <w:r w:rsidRPr="008F39E0">
        <w:rPr>
          <w:color w:val="FF0000"/>
        </w:rPr>
        <w:t>Red: Mix output mode</w:t>
      </w:r>
    </w:p>
    <w:p w14:paraId="56D07F89" w14:textId="4AA02705" w:rsidR="008F39E0" w:rsidRPr="008F39E0" w:rsidRDefault="008F39E0" w:rsidP="00957242">
      <w:pPr>
        <w:jc w:val="left"/>
        <w:rPr>
          <w:color w:val="FF0000"/>
        </w:rPr>
      </w:pPr>
      <w:r w:rsidRPr="008F39E0">
        <w:rPr>
          <w:color w:val="FF0000"/>
        </w:rPr>
        <w:t>Blue: Individual output mode</w:t>
      </w:r>
    </w:p>
    <w:p w14:paraId="1B92229C" w14:textId="6FE9DC73" w:rsidR="000E0D3F" w:rsidRDefault="000E0D3F" w:rsidP="00957242">
      <w:pPr>
        <w:jc w:val="left"/>
      </w:pPr>
    </w:p>
    <w:p w14:paraId="79BB2907" w14:textId="5D3E945F" w:rsidR="008F39E0" w:rsidRPr="00E17234" w:rsidRDefault="008F39E0" w:rsidP="00957242">
      <w:pPr>
        <w:jc w:val="left"/>
        <w:rPr>
          <w:color w:val="FF0000"/>
        </w:rPr>
      </w:pPr>
      <w:r w:rsidRPr="00E17234">
        <w:rPr>
          <w:color w:val="FF0000"/>
        </w:rPr>
        <w:t>P</w:t>
      </w:r>
      <w:r w:rsidRPr="00E17234">
        <w:rPr>
          <w:rFonts w:hint="eastAsia"/>
          <w:color w:val="FF0000"/>
        </w:rPr>
        <w:t>ower</w:t>
      </w:r>
      <w:r w:rsidRPr="00E17234">
        <w:rPr>
          <w:color w:val="FF0000"/>
        </w:rPr>
        <w:t xml:space="preserve"> on</w:t>
      </w:r>
    </w:p>
    <w:p w14:paraId="340E111F" w14:textId="5A6B3568" w:rsidR="00E17234" w:rsidRDefault="00E17234" w:rsidP="00957242">
      <w:pPr>
        <w:jc w:val="left"/>
        <w:rPr>
          <w:color w:val="FF0000"/>
        </w:rPr>
      </w:pPr>
      <w:r>
        <w:rPr>
          <w:color w:val="FF0000"/>
        </w:rPr>
        <w:t>P</w:t>
      </w:r>
      <w:r>
        <w:rPr>
          <w:rFonts w:hint="eastAsia"/>
          <w:color w:val="FF0000"/>
        </w:rPr>
        <w:t>ress</w:t>
      </w:r>
      <w:r>
        <w:rPr>
          <w:color w:val="FF0000"/>
        </w:rPr>
        <w:t xml:space="preserve"> and hold</w:t>
      </w:r>
    </w:p>
    <w:p w14:paraId="35875D5F" w14:textId="78418ABC" w:rsidR="008F39E0" w:rsidRPr="00E17234" w:rsidRDefault="008F39E0" w:rsidP="00957242">
      <w:pPr>
        <w:jc w:val="left"/>
        <w:rPr>
          <w:color w:val="FF0000"/>
        </w:rPr>
      </w:pPr>
      <w:r w:rsidRPr="00E17234">
        <w:rPr>
          <w:color w:val="FF0000"/>
        </w:rPr>
        <w:t>M</w:t>
      </w:r>
      <w:r w:rsidRPr="00E17234">
        <w:rPr>
          <w:rFonts w:hint="eastAsia"/>
          <w:color w:val="FF0000"/>
        </w:rPr>
        <w:t>ix</w:t>
      </w:r>
      <w:r w:rsidRPr="00E17234">
        <w:rPr>
          <w:color w:val="FF0000"/>
        </w:rPr>
        <w:t xml:space="preserve"> mode</w:t>
      </w:r>
    </w:p>
    <w:p w14:paraId="7C149BCF" w14:textId="4A05B2E2" w:rsidR="008F39E0" w:rsidRPr="00E17234" w:rsidRDefault="008F39E0" w:rsidP="00957242">
      <w:pPr>
        <w:jc w:val="left"/>
        <w:rPr>
          <w:color w:val="FF0000"/>
        </w:rPr>
      </w:pPr>
      <w:r w:rsidRPr="00E17234">
        <w:rPr>
          <w:color w:val="FF0000"/>
        </w:rPr>
        <w:t>L</w:t>
      </w:r>
      <w:r w:rsidRPr="00E17234">
        <w:rPr>
          <w:rFonts w:hint="eastAsia"/>
          <w:color w:val="FF0000"/>
        </w:rPr>
        <w:t>eft</w:t>
      </w:r>
      <w:r w:rsidRPr="00E17234">
        <w:rPr>
          <w:color w:val="FF0000"/>
        </w:rPr>
        <w:t xml:space="preserve"> a</w:t>
      </w:r>
      <w:r w:rsidRPr="00E17234">
        <w:rPr>
          <w:rFonts w:hint="eastAsia"/>
          <w:color w:val="FF0000"/>
        </w:rPr>
        <w:t>mplifier</w:t>
      </w:r>
    </w:p>
    <w:p w14:paraId="40A3B6C3" w14:textId="3D1B8A31" w:rsidR="008F39E0" w:rsidRPr="00E17234" w:rsidRDefault="008F39E0" w:rsidP="00957242">
      <w:pPr>
        <w:jc w:val="left"/>
        <w:rPr>
          <w:color w:val="FF0000"/>
        </w:rPr>
      </w:pPr>
      <w:r w:rsidRPr="00E17234">
        <w:rPr>
          <w:color w:val="FF0000"/>
        </w:rPr>
        <w:t>R</w:t>
      </w:r>
      <w:r w:rsidRPr="00E17234">
        <w:rPr>
          <w:rFonts w:hint="eastAsia"/>
          <w:color w:val="FF0000"/>
        </w:rPr>
        <w:t>ight</w:t>
      </w:r>
      <w:r w:rsidRPr="00E17234">
        <w:rPr>
          <w:color w:val="FF0000"/>
        </w:rPr>
        <w:t xml:space="preserve"> amplifier</w:t>
      </w:r>
    </w:p>
    <w:p w14:paraId="13C3E2A4" w14:textId="74650840" w:rsidR="008F39E0" w:rsidRPr="00E17234" w:rsidRDefault="008F39E0" w:rsidP="00957242">
      <w:pPr>
        <w:jc w:val="left"/>
        <w:rPr>
          <w:color w:val="FF0000"/>
        </w:rPr>
      </w:pPr>
      <w:r w:rsidRPr="00E17234">
        <w:rPr>
          <w:rFonts w:hint="eastAsia"/>
          <w:color w:val="FF0000"/>
        </w:rPr>
        <w:t>Lef</w:t>
      </w:r>
      <w:r w:rsidRPr="00E17234">
        <w:rPr>
          <w:color w:val="FF0000"/>
        </w:rPr>
        <w:t>t output (Looper</w:t>
      </w:r>
      <w:r w:rsidR="00083040">
        <w:rPr>
          <w:color w:val="FF0000"/>
        </w:rPr>
        <w:t xml:space="preserve"> </w:t>
      </w:r>
      <w:r w:rsidRPr="00E17234">
        <w:rPr>
          <w:color w:val="FF0000"/>
        </w:rPr>
        <w:t>+ drum machine)</w:t>
      </w:r>
    </w:p>
    <w:p w14:paraId="1594D841" w14:textId="77777777" w:rsidR="00942B67" w:rsidRDefault="00E17234" w:rsidP="00957242">
      <w:pPr>
        <w:jc w:val="left"/>
        <w:rPr>
          <w:color w:val="FF0000"/>
        </w:rPr>
      </w:pPr>
      <w:r w:rsidRPr="00E17234">
        <w:rPr>
          <w:color w:val="FF0000"/>
        </w:rPr>
        <w:t>R</w:t>
      </w:r>
      <w:r w:rsidRPr="00E17234">
        <w:rPr>
          <w:rFonts w:hint="eastAsia"/>
          <w:color w:val="FF0000"/>
        </w:rPr>
        <w:t>ight</w:t>
      </w:r>
      <w:r w:rsidRPr="00E17234">
        <w:rPr>
          <w:color w:val="FF0000"/>
        </w:rPr>
        <w:t xml:space="preserve"> output (Looper</w:t>
      </w:r>
      <w:r w:rsidR="00083040">
        <w:rPr>
          <w:color w:val="FF0000"/>
        </w:rPr>
        <w:t xml:space="preserve"> </w:t>
      </w:r>
      <w:r w:rsidRPr="00E17234">
        <w:rPr>
          <w:color w:val="FF0000"/>
        </w:rPr>
        <w:t>+ drum machine)</w:t>
      </w:r>
    </w:p>
    <w:p w14:paraId="6E816BF5" w14:textId="77777777" w:rsidR="00942B67" w:rsidRDefault="00E17234" w:rsidP="00957242">
      <w:pPr>
        <w:jc w:val="left"/>
        <w:rPr>
          <w:color w:val="FF0000"/>
        </w:rPr>
      </w:pPr>
      <w:r>
        <w:rPr>
          <w:color w:val="FF0000"/>
        </w:rPr>
        <w:t>Full range flat response device</w:t>
      </w:r>
    </w:p>
    <w:p w14:paraId="64B33B59" w14:textId="0784035B" w:rsidR="00E17234" w:rsidRDefault="00E17234" w:rsidP="00957242">
      <w:pPr>
        <w:jc w:val="left"/>
        <w:rPr>
          <w:color w:val="FF0000"/>
        </w:rPr>
      </w:pPr>
      <w:r>
        <w:rPr>
          <w:color w:val="FF0000"/>
        </w:rPr>
        <w:t>Left output (Looper)</w:t>
      </w:r>
    </w:p>
    <w:p w14:paraId="723A5A6B" w14:textId="47B4B9FF" w:rsidR="00E17234" w:rsidRPr="00E17234" w:rsidRDefault="00E17234" w:rsidP="00957242">
      <w:pPr>
        <w:jc w:val="left"/>
        <w:rPr>
          <w:color w:val="FF0000"/>
        </w:rPr>
      </w:pPr>
      <w:r>
        <w:rPr>
          <w:color w:val="FF0000"/>
        </w:rPr>
        <w:t>R</w:t>
      </w:r>
      <w:r>
        <w:rPr>
          <w:rFonts w:hint="eastAsia"/>
          <w:color w:val="FF0000"/>
        </w:rPr>
        <w:t>ight</w:t>
      </w:r>
      <w:r>
        <w:rPr>
          <w:color w:val="FF0000"/>
        </w:rPr>
        <w:t xml:space="preserve"> output (drum machine)</w:t>
      </w:r>
    </w:p>
    <w:p w14:paraId="7C698224" w14:textId="77777777" w:rsidR="008F39E0" w:rsidRPr="00E17234" w:rsidRDefault="008F39E0" w:rsidP="00957242">
      <w:pPr>
        <w:jc w:val="left"/>
        <w:rPr>
          <w:color w:val="FF0000"/>
        </w:rPr>
      </w:pPr>
    </w:p>
    <w:p w14:paraId="3C7A7142" w14:textId="6512540C" w:rsidR="000E0D3F" w:rsidRPr="00E17234" w:rsidRDefault="008F39E0" w:rsidP="00957242">
      <w:pPr>
        <w:jc w:val="left"/>
        <w:rPr>
          <w:color w:val="FF0000"/>
        </w:rPr>
      </w:pPr>
      <w:r w:rsidRPr="00E17234">
        <w:rPr>
          <w:color w:val="FF0000"/>
        </w:rPr>
        <w:t xml:space="preserve">Notice: </w:t>
      </w:r>
      <w:r w:rsidR="00E17234" w:rsidRPr="00E17234">
        <w:rPr>
          <w:color w:val="FF0000"/>
        </w:rPr>
        <w:t>In the mix mode, both the left and right output has the mixed looper and drum machine signal. In the individual mode, the left output is for the looper signal</w:t>
      </w:r>
      <w:r w:rsidR="00C93359">
        <w:rPr>
          <w:color w:val="FF0000"/>
        </w:rPr>
        <w:t xml:space="preserve"> and the </w:t>
      </w:r>
      <w:r w:rsidR="00E17234" w:rsidRPr="00E17234">
        <w:rPr>
          <w:color w:val="FF0000"/>
        </w:rPr>
        <w:t xml:space="preserve">right output is for drum machine. </w:t>
      </w:r>
    </w:p>
    <w:p w14:paraId="34D9228E" w14:textId="6DD8F468" w:rsidR="00E17234" w:rsidRPr="00E17234" w:rsidRDefault="00E17234" w:rsidP="00957242">
      <w:pPr>
        <w:jc w:val="left"/>
        <w:rPr>
          <w:color w:val="FF0000"/>
        </w:rPr>
      </w:pPr>
      <w:r w:rsidRPr="00E17234">
        <w:rPr>
          <w:color w:val="FF0000"/>
        </w:rPr>
        <w:t xml:space="preserve">In the individual mode, if the stereo input is used, the signal from </w:t>
      </w:r>
      <w:r w:rsidR="00524ACB">
        <w:rPr>
          <w:color w:val="FF0000"/>
        </w:rPr>
        <w:t xml:space="preserve">the </w:t>
      </w:r>
      <w:r w:rsidRPr="00E17234">
        <w:rPr>
          <w:color w:val="FF0000"/>
        </w:rPr>
        <w:t xml:space="preserve">right input will still be recorded even </w:t>
      </w:r>
      <w:r w:rsidR="00524ACB">
        <w:rPr>
          <w:color w:val="FF0000"/>
        </w:rPr>
        <w:t xml:space="preserve">if </w:t>
      </w:r>
      <w:r w:rsidRPr="00E17234">
        <w:rPr>
          <w:color w:val="FF0000"/>
        </w:rPr>
        <w:t>it will not output from the right output jack.</w:t>
      </w:r>
    </w:p>
    <w:p w14:paraId="00A28168" w14:textId="754B297A" w:rsidR="000E0D3F" w:rsidRDefault="000E0D3F" w:rsidP="00957242">
      <w:pPr>
        <w:jc w:val="left"/>
      </w:pPr>
    </w:p>
    <w:p w14:paraId="5F831E16" w14:textId="4426259B" w:rsidR="000E0D3F" w:rsidRDefault="000E0D3F" w:rsidP="00957242">
      <w:pPr>
        <w:jc w:val="left"/>
      </w:pPr>
    </w:p>
    <w:p w14:paraId="067D8F91" w14:textId="19F96281" w:rsidR="000E0D3F" w:rsidRDefault="000E0D3F" w:rsidP="00957242">
      <w:pPr>
        <w:jc w:val="left"/>
      </w:pPr>
    </w:p>
    <w:p w14:paraId="0F44A484" w14:textId="57681187" w:rsidR="000E0D3F" w:rsidRDefault="000E0D3F" w:rsidP="00957242">
      <w:pPr>
        <w:jc w:val="left"/>
      </w:pPr>
    </w:p>
    <w:p w14:paraId="4E753D03" w14:textId="02B2752F" w:rsidR="000E0D3F" w:rsidRDefault="000E0D3F" w:rsidP="00957242">
      <w:pPr>
        <w:jc w:val="left"/>
      </w:pPr>
    </w:p>
    <w:p w14:paraId="13463E6E" w14:textId="08D5B7D7" w:rsidR="000E0D3F" w:rsidRDefault="000E0D3F" w:rsidP="00957242">
      <w:pPr>
        <w:jc w:val="left"/>
      </w:pPr>
    </w:p>
    <w:p w14:paraId="09FA6E3A" w14:textId="6763669C" w:rsidR="000E0D3F" w:rsidRDefault="000E0D3F" w:rsidP="00957242">
      <w:pPr>
        <w:jc w:val="left"/>
      </w:pPr>
    </w:p>
    <w:p w14:paraId="6B6449B5" w14:textId="32EFEDD1" w:rsidR="000E0D3F" w:rsidRDefault="000E0D3F" w:rsidP="00957242">
      <w:pPr>
        <w:jc w:val="left"/>
      </w:pPr>
    </w:p>
    <w:p w14:paraId="39834B22" w14:textId="7CE639E1" w:rsidR="00542E8B" w:rsidRDefault="00542E8B" w:rsidP="00957242">
      <w:pPr>
        <w:jc w:val="left"/>
      </w:pPr>
    </w:p>
    <w:p w14:paraId="27476779" w14:textId="795954CF" w:rsidR="00542E8B" w:rsidRDefault="00542E8B" w:rsidP="00957242">
      <w:pPr>
        <w:jc w:val="left"/>
      </w:pPr>
    </w:p>
    <w:p w14:paraId="731790D1" w14:textId="6A1B996F" w:rsidR="00542E8B" w:rsidRDefault="00542E8B" w:rsidP="00957242">
      <w:pPr>
        <w:jc w:val="left"/>
      </w:pPr>
    </w:p>
    <w:p w14:paraId="3FDA2CBD" w14:textId="2FF31A57" w:rsidR="00542E8B" w:rsidRDefault="00542E8B" w:rsidP="00957242">
      <w:pPr>
        <w:jc w:val="left"/>
      </w:pPr>
    </w:p>
    <w:p w14:paraId="1C46409E" w14:textId="77777777" w:rsidR="00542E8B" w:rsidRDefault="00542E8B" w:rsidP="00957242">
      <w:pPr>
        <w:jc w:val="left"/>
      </w:pPr>
    </w:p>
    <w:p w14:paraId="3E3DD121" w14:textId="648CC125" w:rsidR="000E0D3F" w:rsidRDefault="000E0D3F" w:rsidP="00957242">
      <w:pPr>
        <w:jc w:val="left"/>
      </w:pPr>
    </w:p>
    <w:p w14:paraId="06DA8BCD" w14:textId="0931E568" w:rsidR="000E0D3F" w:rsidRDefault="000E0D3F" w:rsidP="00957242">
      <w:pPr>
        <w:jc w:val="left"/>
      </w:pPr>
    </w:p>
    <w:p w14:paraId="70B9E122" w14:textId="77777777" w:rsidR="004A53F3" w:rsidRDefault="004A53F3" w:rsidP="00957242">
      <w:pPr>
        <w:jc w:val="left"/>
      </w:pPr>
    </w:p>
    <w:p w14:paraId="717151EA" w14:textId="7B503F8E" w:rsidR="00A410EB" w:rsidRDefault="00A410EB" w:rsidP="006D0308">
      <w:pPr>
        <w:pStyle w:val="a3"/>
        <w:ind w:left="1800" w:firstLineChars="0" w:firstLine="0"/>
        <w:jc w:val="left"/>
      </w:pPr>
    </w:p>
    <w:p w14:paraId="4D958D33" w14:textId="36A6D531" w:rsidR="00A410EB" w:rsidRPr="00AA5C57" w:rsidRDefault="00082615" w:rsidP="00082615">
      <w:pPr>
        <w:jc w:val="center"/>
        <w:rPr>
          <w:b/>
          <w:bCs/>
          <w:color w:val="FF0000"/>
          <w:sz w:val="32"/>
          <w:szCs w:val="36"/>
        </w:rPr>
      </w:pPr>
      <w:r w:rsidRPr="00AA5C57">
        <w:rPr>
          <w:b/>
          <w:bCs/>
          <w:color w:val="FF0000"/>
          <w:sz w:val="32"/>
          <w:szCs w:val="36"/>
        </w:rPr>
        <w:t>Tips</w:t>
      </w:r>
    </w:p>
    <w:p w14:paraId="394D7844" w14:textId="77777777" w:rsidR="00082615" w:rsidRPr="00AA5C57" w:rsidRDefault="00082615" w:rsidP="003017D7">
      <w:pPr>
        <w:jc w:val="left"/>
        <w:rPr>
          <w:color w:val="FF0000"/>
        </w:rPr>
      </w:pPr>
    </w:p>
    <w:p w14:paraId="3ACA9DF0" w14:textId="7B0EDC07" w:rsidR="00082615" w:rsidRPr="00AA5C57" w:rsidRDefault="00524ACB" w:rsidP="003017D7">
      <w:pPr>
        <w:jc w:val="left"/>
        <w:rPr>
          <w:color w:val="FF0000"/>
        </w:rPr>
      </w:pPr>
      <w:r>
        <w:rPr>
          <w:color w:val="FF0000"/>
        </w:rPr>
        <w:t xml:space="preserve">The </w:t>
      </w:r>
      <w:r w:rsidR="00082615" w:rsidRPr="00AA5C57">
        <w:rPr>
          <w:color w:val="FF0000"/>
        </w:rPr>
        <w:t xml:space="preserve">Groove Loop X2 can be used as a </w:t>
      </w:r>
      <w:r w:rsidR="00FF1E59">
        <w:rPr>
          <w:color w:val="FF0000"/>
        </w:rPr>
        <w:t>l</w:t>
      </w:r>
      <w:r w:rsidR="00082615" w:rsidRPr="00AA5C57">
        <w:rPr>
          <w:color w:val="FF0000"/>
        </w:rPr>
        <w:t>ooper or drum machine pedal</w:t>
      </w:r>
      <w:r w:rsidR="00FF1E59">
        <w:rPr>
          <w:color w:val="FF0000"/>
        </w:rPr>
        <w:t xml:space="preserve"> simultaneously </w:t>
      </w:r>
      <w:r w:rsidR="00082615" w:rsidRPr="00AA5C57">
        <w:rPr>
          <w:color w:val="FF0000"/>
        </w:rPr>
        <w:t xml:space="preserve">or use the </w:t>
      </w:r>
      <w:r w:rsidR="00FF1E59">
        <w:rPr>
          <w:color w:val="FF0000"/>
        </w:rPr>
        <w:t>l</w:t>
      </w:r>
      <w:r w:rsidR="00082615" w:rsidRPr="00AA5C57">
        <w:rPr>
          <w:color w:val="FF0000"/>
        </w:rPr>
        <w:t xml:space="preserve">ooper and drum machine </w:t>
      </w:r>
      <w:r w:rsidR="00FF1E59">
        <w:rPr>
          <w:color w:val="FF0000"/>
        </w:rPr>
        <w:t>individually</w:t>
      </w:r>
      <w:r w:rsidR="00082615" w:rsidRPr="00AA5C57">
        <w:rPr>
          <w:color w:val="FF0000"/>
        </w:rPr>
        <w:t>. Below are some recommendations:</w:t>
      </w:r>
    </w:p>
    <w:p w14:paraId="01EE42D3" w14:textId="51A19AB9" w:rsidR="00082615" w:rsidRPr="00AA5C57" w:rsidRDefault="00082615" w:rsidP="003017D7">
      <w:pPr>
        <w:jc w:val="left"/>
        <w:rPr>
          <w:color w:val="FF0000"/>
        </w:rPr>
      </w:pPr>
    </w:p>
    <w:p w14:paraId="3FB994EE" w14:textId="6BDE3F82" w:rsidR="00082615" w:rsidRPr="00744BBE" w:rsidRDefault="00082615" w:rsidP="003017D7">
      <w:pPr>
        <w:jc w:val="left"/>
        <w:rPr>
          <w:b/>
          <w:bCs/>
          <w:color w:val="FF0000"/>
        </w:rPr>
      </w:pPr>
      <w:r w:rsidRPr="00744BBE">
        <w:rPr>
          <w:b/>
          <w:bCs/>
          <w:color w:val="FF0000"/>
        </w:rPr>
        <w:t>1. Use the looper alone</w:t>
      </w:r>
    </w:p>
    <w:p w14:paraId="7F434CB5" w14:textId="2565BCB5" w:rsidR="00082615" w:rsidRPr="00AA5C57" w:rsidRDefault="00082615" w:rsidP="003017D7">
      <w:pPr>
        <w:jc w:val="left"/>
        <w:rPr>
          <w:color w:val="FF0000"/>
        </w:rPr>
      </w:pPr>
      <w:r w:rsidRPr="00AA5C57">
        <w:rPr>
          <w:color w:val="FF0000"/>
        </w:rPr>
        <w:t xml:space="preserve">A. Rotate the DRUM </w:t>
      </w:r>
      <w:r w:rsidR="009E45D6">
        <w:rPr>
          <w:color w:val="FF0000"/>
        </w:rPr>
        <w:t xml:space="preserve">knob </w:t>
      </w:r>
      <w:r w:rsidRPr="00AA5C57">
        <w:rPr>
          <w:color w:val="FF0000"/>
        </w:rPr>
        <w:t>to turn off the drum machine</w:t>
      </w:r>
      <w:r w:rsidR="009E45D6">
        <w:rPr>
          <w:color w:val="FF0000"/>
        </w:rPr>
        <w:t>.</w:t>
      </w:r>
    </w:p>
    <w:p w14:paraId="3365B872" w14:textId="77777777" w:rsidR="00082615" w:rsidRPr="00AA5C57" w:rsidRDefault="00082615" w:rsidP="003017D7">
      <w:pPr>
        <w:jc w:val="left"/>
        <w:rPr>
          <w:color w:val="FF0000"/>
        </w:rPr>
      </w:pPr>
      <w:r w:rsidRPr="00AA5C57">
        <w:rPr>
          <w:color w:val="FF0000"/>
        </w:rPr>
        <w:t>B. Press the footswitches to control the Rec/Play/Dub/Stop of looper.</w:t>
      </w:r>
    </w:p>
    <w:p w14:paraId="483758A9" w14:textId="2C9F15F3" w:rsidR="00082615" w:rsidRPr="00AA5C57" w:rsidRDefault="009E45D6" w:rsidP="003017D7">
      <w:pPr>
        <w:jc w:val="left"/>
        <w:rPr>
          <w:color w:val="FF0000"/>
        </w:rPr>
      </w:pPr>
      <w:r>
        <w:rPr>
          <w:color w:val="FF0000"/>
        </w:rPr>
        <w:t xml:space="preserve">  </w:t>
      </w:r>
      <w:r w:rsidR="00082615" w:rsidRPr="00AA5C57">
        <w:rPr>
          <w:color w:val="FF0000"/>
        </w:rPr>
        <w:t>Groove Loo</w:t>
      </w:r>
      <w:r>
        <w:rPr>
          <w:color w:val="FF0000"/>
        </w:rPr>
        <w:t>p</w:t>
      </w:r>
      <w:r w:rsidR="00082615" w:rsidRPr="00AA5C57">
        <w:rPr>
          <w:color w:val="FF0000"/>
        </w:rPr>
        <w:t xml:space="preserve"> X2 works as a traditional looper pedal.  </w:t>
      </w:r>
    </w:p>
    <w:p w14:paraId="48430493" w14:textId="4E134FD9" w:rsidR="00082615" w:rsidRPr="00AA5C57" w:rsidRDefault="00082615" w:rsidP="003017D7">
      <w:pPr>
        <w:jc w:val="left"/>
        <w:rPr>
          <w:color w:val="FF0000"/>
        </w:rPr>
      </w:pPr>
    </w:p>
    <w:p w14:paraId="55EB0681" w14:textId="45C67146" w:rsidR="00082615" w:rsidRPr="00744BBE" w:rsidRDefault="00082615" w:rsidP="003017D7">
      <w:pPr>
        <w:jc w:val="left"/>
        <w:rPr>
          <w:b/>
          <w:bCs/>
          <w:color w:val="FF0000"/>
        </w:rPr>
      </w:pPr>
      <w:r w:rsidRPr="00744BBE">
        <w:rPr>
          <w:b/>
          <w:bCs/>
          <w:color w:val="FF0000"/>
        </w:rPr>
        <w:t>2. Use the drum machine alone</w:t>
      </w:r>
    </w:p>
    <w:p w14:paraId="37FF4E6A" w14:textId="636405E4" w:rsidR="00082615" w:rsidRPr="00AA5C57" w:rsidRDefault="00082615" w:rsidP="003017D7">
      <w:pPr>
        <w:jc w:val="left"/>
        <w:rPr>
          <w:color w:val="FF0000"/>
        </w:rPr>
      </w:pPr>
      <w:r w:rsidRPr="00AA5C57">
        <w:rPr>
          <w:color w:val="FF0000"/>
        </w:rPr>
        <w:t>A. Rotate the LOOP to turn off the looper</w:t>
      </w:r>
      <w:r w:rsidR="007F33D3">
        <w:rPr>
          <w:color w:val="FF0000"/>
        </w:rPr>
        <w:t>.</w:t>
      </w:r>
    </w:p>
    <w:p w14:paraId="235D47E1" w14:textId="56D3D59B" w:rsidR="00082615" w:rsidRPr="00AA5C57" w:rsidRDefault="00082615" w:rsidP="003017D7">
      <w:pPr>
        <w:jc w:val="left"/>
        <w:rPr>
          <w:color w:val="FF0000"/>
        </w:rPr>
      </w:pPr>
      <w:r w:rsidRPr="00AA5C57">
        <w:rPr>
          <w:color w:val="FF0000"/>
        </w:rPr>
        <w:t xml:space="preserve">B. Select an empty slot, press the right footswitch </w:t>
      </w:r>
      <w:r w:rsidR="00AA5C57" w:rsidRPr="00AA5C57">
        <w:rPr>
          <w:color w:val="FF0000"/>
        </w:rPr>
        <w:t xml:space="preserve">(STOP/TAP) </w:t>
      </w:r>
      <w:r w:rsidRPr="00AA5C57">
        <w:rPr>
          <w:color w:val="FF0000"/>
        </w:rPr>
        <w:t xml:space="preserve">more than 3 times to </w:t>
      </w:r>
      <w:r w:rsidR="00AA5C57" w:rsidRPr="00AA5C57">
        <w:rPr>
          <w:color w:val="FF0000"/>
        </w:rPr>
        <w:t>setup the speed of</w:t>
      </w:r>
      <w:r w:rsidR="00F473E8">
        <w:rPr>
          <w:color w:val="FF0000"/>
        </w:rPr>
        <w:t xml:space="preserve"> the</w:t>
      </w:r>
      <w:r w:rsidR="00AA5C57" w:rsidRPr="00AA5C57">
        <w:rPr>
          <w:color w:val="FF0000"/>
        </w:rPr>
        <w:t xml:space="preserve"> drum machine</w:t>
      </w:r>
      <w:r w:rsidR="00F473E8">
        <w:rPr>
          <w:color w:val="FF0000"/>
        </w:rPr>
        <w:t xml:space="preserve"> o</w:t>
      </w:r>
      <w:r w:rsidR="00AA5C57" w:rsidRPr="00AA5C57">
        <w:rPr>
          <w:color w:val="FF0000"/>
        </w:rPr>
        <w:t xml:space="preserve">r select storable data, press left footswitch (REC/PLAY/DUB) </w:t>
      </w:r>
      <w:r w:rsidR="00F473E8">
        <w:rPr>
          <w:color w:val="FF0000"/>
        </w:rPr>
        <w:t>while</w:t>
      </w:r>
      <w:r w:rsidR="00AA5C57" w:rsidRPr="00AA5C57">
        <w:rPr>
          <w:color w:val="FF0000"/>
        </w:rPr>
        <w:t xml:space="preserve"> playing.</w:t>
      </w:r>
    </w:p>
    <w:p w14:paraId="03B88A1A" w14:textId="1947C68A" w:rsidR="00AA5C57" w:rsidRPr="00AA5C57" w:rsidRDefault="00AA5C57" w:rsidP="003017D7">
      <w:pPr>
        <w:jc w:val="left"/>
        <w:rPr>
          <w:color w:val="FF0000"/>
        </w:rPr>
      </w:pPr>
      <w:r w:rsidRPr="00AA5C57">
        <w:rPr>
          <w:color w:val="FF0000"/>
        </w:rPr>
        <w:t xml:space="preserve">C. Rotate the GENRE and PATTERN </w:t>
      </w:r>
      <w:r w:rsidR="00F473E8">
        <w:rPr>
          <w:color w:val="FF0000"/>
        </w:rPr>
        <w:t xml:space="preserve">knobs </w:t>
      </w:r>
      <w:r w:rsidRPr="00AA5C57">
        <w:rPr>
          <w:color w:val="FF0000"/>
        </w:rPr>
        <w:t xml:space="preserve">to select </w:t>
      </w:r>
      <w:r w:rsidR="00F473E8">
        <w:rPr>
          <w:color w:val="FF0000"/>
        </w:rPr>
        <w:t>your</w:t>
      </w:r>
      <w:r w:rsidRPr="00AA5C57">
        <w:rPr>
          <w:color w:val="FF0000"/>
        </w:rPr>
        <w:t xml:space="preserve"> desired </w:t>
      </w:r>
      <w:r w:rsidR="00F473E8">
        <w:rPr>
          <w:color w:val="FF0000"/>
        </w:rPr>
        <w:t>drum groove</w:t>
      </w:r>
      <w:r w:rsidRPr="00AA5C57">
        <w:rPr>
          <w:color w:val="FF0000"/>
        </w:rPr>
        <w:t>.</w:t>
      </w:r>
    </w:p>
    <w:p w14:paraId="33C9C737" w14:textId="5EEC45BF" w:rsidR="00082615" w:rsidRDefault="00082615" w:rsidP="003017D7">
      <w:pPr>
        <w:jc w:val="left"/>
      </w:pPr>
    </w:p>
    <w:p w14:paraId="293C9624" w14:textId="3A0B8F78" w:rsidR="00082615" w:rsidRPr="00AF1D65" w:rsidRDefault="00AA5C57" w:rsidP="003017D7">
      <w:pPr>
        <w:jc w:val="left"/>
        <w:rPr>
          <w:b/>
          <w:bCs/>
          <w:color w:val="FF0000"/>
        </w:rPr>
      </w:pPr>
      <w:r w:rsidRPr="00AF1D65">
        <w:rPr>
          <w:b/>
          <w:bCs/>
          <w:color w:val="FF0000"/>
        </w:rPr>
        <w:t>3. Use the drum machine and looper simultaneously</w:t>
      </w:r>
    </w:p>
    <w:p w14:paraId="688BC4C2" w14:textId="599DD801" w:rsidR="00AA5C57" w:rsidRPr="00AF1D65" w:rsidRDefault="00744BBE" w:rsidP="003017D7">
      <w:pPr>
        <w:jc w:val="left"/>
        <w:rPr>
          <w:color w:val="FF0000"/>
        </w:rPr>
      </w:pPr>
      <w:r w:rsidRPr="00AF1D65">
        <w:rPr>
          <w:color w:val="FF0000"/>
        </w:rPr>
        <w:t>Record the loop first, then add the drum machine</w:t>
      </w:r>
    </w:p>
    <w:p w14:paraId="3060366F" w14:textId="35F16E25" w:rsidR="00744BBE" w:rsidRPr="00AF1D65" w:rsidRDefault="00744BBE" w:rsidP="003017D7">
      <w:pPr>
        <w:jc w:val="left"/>
        <w:rPr>
          <w:color w:val="FF0000"/>
        </w:rPr>
      </w:pPr>
      <w:r w:rsidRPr="00AF1D65">
        <w:rPr>
          <w:color w:val="FF0000"/>
        </w:rPr>
        <w:t xml:space="preserve">A. Rotate the LOOP and DRUM </w:t>
      </w:r>
      <w:r w:rsidR="001600C2">
        <w:rPr>
          <w:color w:val="FF0000"/>
        </w:rPr>
        <w:t xml:space="preserve">knobs </w:t>
      </w:r>
      <w:r w:rsidRPr="00AF1D65">
        <w:rPr>
          <w:color w:val="FF0000"/>
        </w:rPr>
        <w:t xml:space="preserve">to adjust the volume level of </w:t>
      </w:r>
      <w:r w:rsidR="001600C2">
        <w:rPr>
          <w:color w:val="FF0000"/>
        </w:rPr>
        <w:t xml:space="preserve">the </w:t>
      </w:r>
      <w:r w:rsidRPr="00AF1D65">
        <w:rPr>
          <w:color w:val="FF0000"/>
        </w:rPr>
        <w:t>looper and drum machine</w:t>
      </w:r>
      <w:r w:rsidR="001600C2">
        <w:rPr>
          <w:color w:val="FF0000"/>
        </w:rPr>
        <w:t>.</w:t>
      </w:r>
    </w:p>
    <w:p w14:paraId="543B3171" w14:textId="5245590E" w:rsidR="00744BBE" w:rsidRPr="00AF1D65" w:rsidRDefault="00744BBE" w:rsidP="003017D7">
      <w:pPr>
        <w:jc w:val="left"/>
        <w:rPr>
          <w:color w:val="FF0000"/>
        </w:rPr>
      </w:pPr>
      <w:r w:rsidRPr="00AF1D65">
        <w:rPr>
          <w:color w:val="FF0000"/>
        </w:rPr>
        <w:t>B. Play and record</w:t>
      </w:r>
      <w:r w:rsidR="001600C2">
        <w:rPr>
          <w:color w:val="FF0000"/>
        </w:rPr>
        <w:t xml:space="preserve"> a</w:t>
      </w:r>
      <w:r w:rsidRPr="00AF1D65">
        <w:rPr>
          <w:color w:val="FF0000"/>
        </w:rPr>
        <w:t xml:space="preserve"> loop.</w:t>
      </w:r>
    </w:p>
    <w:p w14:paraId="5E437B90" w14:textId="0AB46379" w:rsidR="00744BBE" w:rsidRPr="00AF1D65" w:rsidRDefault="00744BBE" w:rsidP="003017D7">
      <w:pPr>
        <w:jc w:val="left"/>
        <w:rPr>
          <w:color w:val="FF0000"/>
        </w:rPr>
      </w:pPr>
      <w:r w:rsidRPr="00AF1D65">
        <w:rPr>
          <w:color w:val="FF0000"/>
        </w:rPr>
        <w:t>C. Play back the loop</w:t>
      </w:r>
      <w:r w:rsidR="001600C2">
        <w:rPr>
          <w:color w:val="FF0000"/>
        </w:rPr>
        <w:t>. D</w:t>
      </w:r>
      <w:r w:rsidRPr="00AF1D65">
        <w:rPr>
          <w:color w:val="FF0000"/>
        </w:rPr>
        <w:t xml:space="preserve">rum machine will match the loop and start playing automatically. </w:t>
      </w:r>
    </w:p>
    <w:p w14:paraId="52C2CEED" w14:textId="47639172" w:rsidR="00744BBE" w:rsidRPr="00AF1D65" w:rsidRDefault="00744BBE" w:rsidP="003017D7">
      <w:pPr>
        <w:jc w:val="left"/>
        <w:rPr>
          <w:color w:val="FF0000"/>
        </w:rPr>
      </w:pPr>
      <w:r w:rsidRPr="00AF1D65">
        <w:rPr>
          <w:color w:val="FF0000"/>
        </w:rPr>
        <w:t xml:space="preserve">Notice: </w:t>
      </w:r>
      <w:r w:rsidR="00D65E7B" w:rsidRPr="00AF1D65">
        <w:rPr>
          <w:color w:val="FF0000"/>
        </w:rPr>
        <w:t xml:space="preserve">The </w:t>
      </w:r>
      <w:r w:rsidR="001600C2">
        <w:rPr>
          <w:color w:val="FF0000"/>
        </w:rPr>
        <w:t xml:space="preserve">time signature </w:t>
      </w:r>
      <w:r w:rsidR="00D65E7B" w:rsidRPr="00AF1D65">
        <w:rPr>
          <w:color w:val="FF0000"/>
        </w:rPr>
        <w:t xml:space="preserve">should match that of </w:t>
      </w:r>
      <w:r w:rsidR="0063031A">
        <w:rPr>
          <w:color w:val="FF0000"/>
        </w:rPr>
        <w:t xml:space="preserve">the </w:t>
      </w:r>
      <w:r w:rsidR="00D65E7B" w:rsidRPr="00AF1D65">
        <w:rPr>
          <w:color w:val="FF0000"/>
        </w:rPr>
        <w:t>drum machine, otherwise the drum machine may not match the looper.</w:t>
      </w:r>
    </w:p>
    <w:p w14:paraId="574A1B00" w14:textId="50FAC4C9" w:rsidR="00D65E7B" w:rsidRPr="00AF1D65" w:rsidRDefault="00D65E7B" w:rsidP="003017D7">
      <w:pPr>
        <w:jc w:val="left"/>
        <w:rPr>
          <w:color w:val="FF0000"/>
        </w:rPr>
      </w:pPr>
    </w:p>
    <w:p w14:paraId="3F5C418A" w14:textId="26EE9BB5" w:rsidR="00D65E7B" w:rsidRPr="00AF1D65" w:rsidRDefault="002E2D8F" w:rsidP="003017D7">
      <w:pPr>
        <w:jc w:val="left"/>
        <w:rPr>
          <w:color w:val="FF0000"/>
        </w:rPr>
      </w:pPr>
      <w:r>
        <w:rPr>
          <w:color w:val="FF0000"/>
        </w:rPr>
        <w:t>Match</w:t>
      </w:r>
      <w:r w:rsidR="00D65E7B" w:rsidRPr="00AF1D65">
        <w:rPr>
          <w:color w:val="FF0000"/>
        </w:rPr>
        <w:t xml:space="preserve"> drum machine </w:t>
      </w:r>
      <w:r>
        <w:rPr>
          <w:color w:val="FF0000"/>
        </w:rPr>
        <w:t>to loop</w:t>
      </w:r>
      <w:r w:rsidR="000564AC">
        <w:rPr>
          <w:color w:val="FF0000"/>
        </w:rPr>
        <w:t>er</w:t>
      </w:r>
    </w:p>
    <w:p w14:paraId="0989F34E" w14:textId="35139FD9" w:rsidR="00D65E7B" w:rsidRPr="00AF1D65" w:rsidRDefault="00D65E7B" w:rsidP="00D65E7B">
      <w:pPr>
        <w:jc w:val="left"/>
        <w:rPr>
          <w:color w:val="FF0000"/>
        </w:rPr>
      </w:pPr>
      <w:r w:rsidRPr="00AF1D65">
        <w:rPr>
          <w:color w:val="FF0000"/>
        </w:rPr>
        <w:t xml:space="preserve">A. Rotate the LOOP and DRUM </w:t>
      </w:r>
      <w:r w:rsidR="000564AC">
        <w:rPr>
          <w:color w:val="FF0000"/>
        </w:rPr>
        <w:t xml:space="preserve">knobs </w:t>
      </w:r>
      <w:r w:rsidRPr="00AF1D65">
        <w:rPr>
          <w:color w:val="FF0000"/>
        </w:rPr>
        <w:t xml:space="preserve">to adjust the volume level of </w:t>
      </w:r>
      <w:r w:rsidR="000564AC">
        <w:rPr>
          <w:color w:val="FF0000"/>
        </w:rPr>
        <w:t xml:space="preserve">the </w:t>
      </w:r>
      <w:r w:rsidRPr="00AF1D65">
        <w:rPr>
          <w:color w:val="FF0000"/>
        </w:rPr>
        <w:t>looper and drum machine</w:t>
      </w:r>
    </w:p>
    <w:p w14:paraId="442F143D" w14:textId="24D834D6" w:rsidR="00D65E7B" w:rsidRPr="00AF1D65" w:rsidRDefault="00D65E7B" w:rsidP="003017D7">
      <w:pPr>
        <w:jc w:val="left"/>
        <w:rPr>
          <w:color w:val="FF0000"/>
        </w:rPr>
      </w:pPr>
      <w:r w:rsidRPr="00AF1D65">
        <w:rPr>
          <w:color w:val="FF0000"/>
        </w:rPr>
        <w:t xml:space="preserve">B. Press the TAP footswitch to set up the speed of </w:t>
      </w:r>
      <w:r w:rsidR="002E2D8F">
        <w:rPr>
          <w:color w:val="FF0000"/>
        </w:rPr>
        <w:t xml:space="preserve">the </w:t>
      </w:r>
      <w:r w:rsidRPr="00AF1D65">
        <w:rPr>
          <w:color w:val="FF0000"/>
        </w:rPr>
        <w:t>drum machine.</w:t>
      </w:r>
    </w:p>
    <w:p w14:paraId="0D095642" w14:textId="3597BF89" w:rsidR="00D65E7B" w:rsidRPr="00AF1D65" w:rsidRDefault="00D65E7B" w:rsidP="003017D7">
      <w:pPr>
        <w:jc w:val="left"/>
        <w:rPr>
          <w:color w:val="FF0000"/>
        </w:rPr>
      </w:pPr>
      <w:r w:rsidRPr="00AF1D65">
        <w:rPr>
          <w:color w:val="FF0000"/>
        </w:rPr>
        <w:t>C. Follow the drum machine, press the left footswitch to start recording.</w:t>
      </w:r>
    </w:p>
    <w:p w14:paraId="199BB63A" w14:textId="24A674DE" w:rsidR="00D65E7B" w:rsidRPr="00AF1D65" w:rsidRDefault="00D65E7B" w:rsidP="003017D7">
      <w:pPr>
        <w:jc w:val="left"/>
        <w:rPr>
          <w:color w:val="FF0000"/>
        </w:rPr>
      </w:pPr>
      <w:r w:rsidRPr="00AF1D65">
        <w:rPr>
          <w:color w:val="FF0000"/>
        </w:rPr>
        <w:t>D. Press the left footswitch again to play back. The looper will match the drum machine</w:t>
      </w:r>
      <w:r w:rsidR="00DB6384">
        <w:rPr>
          <w:color w:val="FF0000"/>
        </w:rPr>
        <w:t xml:space="preserve"> in time</w:t>
      </w:r>
      <w:r w:rsidRPr="00AF1D65">
        <w:rPr>
          <w:color w:val="FF0000"/>
        </w:rPr>
        <w:t>.</w:t>
      </w:r>
    </w:p>
    <w:p w14:paraId="3E410368" w14:textId="5F2C8F89" w:rsidR="00D65E7B" w:rsidRPr="00AF1D65" w:rsidRDefault="00D65E7B" w:rsidP="003017D7">
      <w:pPr>
        <w:jc w:val="left"/>
        <w:rPr>
          <w:color w:val="FF0000"/>
        </w:rPr>
      </w:pPr>
    </w:p>
    <w:p w14:paraId="4B8B640B" w14:textId="4DC6EC7D" w:rsidR="00D65E7B" w:rsidRPr="00AF1D65" w:rsidRDefault="00D65E7B" w:rsidP="003017D7">
      <w:pPr>
        <w:jc w:val="left"/>
        <w:rPr>
          <w:color w:val="FF0000"/>
        </w:rPr>
      </w:pPr>
      <w:r w:rsidRPr="00AF1D65">
        <w:rPr>
          <w:color w:val="FF0000"/>
        </w:rPr>
        <w:t>Notice:</w:t>
      </w:r>
    </w:p>
    <w:p w14:paraId="636B52BF" w14:textId="4CF95503" w:rsidR="00D65E7B" w:rsidRPr="00AF1D65" w:rsidRDefault="00D65E7B" w:rsidP="003017D7">
      <w:pPr>
        <w:jc w:val="left"/>
        <w:rPr>
          <w:color w:val="FF0000"/>
        </w:rPr>
      </w:pPr>
      <w:r w:rsidRPr="00AF1D65">
        <w:rPr>
          <w:color w:val="FF0000"/>
        </w:rPr>
        <w:t xml:space="preserve">1. </w:t>
      </w:r>
      <w:r w:rsidR="0056461B" w:rsidRPr="00AF1D65">
        <w:rPr>
          <w:color w:val="FF0000"/>
        </w:rPr>
        <w:t>When record</w:t>
      </w:r>
      <w:r w:rsidR="00DB6384">
        <w:rPr>
          <w:color w:val="FF0000"/>
        </w:rPr>
        <w:t>ing</w:t>
      </w:r>
      <w:r w:rsidR="0056461B" w:rsidRPr="00AF1D65">
        <w:rPr>
          <w:color w:val="FF0000"/>
        </w:rPr>
        <w:t xml:space="preserve"> starts, the drum machine will </w:t>
      </w:r>
      <w:r w:rsidR="00DF6402">
        <w:rPr>
          <w:color w:val="FF0000"/>
        </w:rPr>
        <w:t>start</w:t>
      </w:r>
      <w:r w:rsidR="0056461B" w:rsidRPr="00AF1D65">
        <w:rPr>
          <w:color w:val="FF0000"/>
        </w:rPr>
        <w:t xml:space="preserve"> </w:t>
      </w:r>
      <w:r w:rsidR="00DF6402">
        <w:rPr>
          <w:color w:val="FF0000"/>
        </w:rPr>
        <w:t>at the</w:t>
      </w:r>
      <w:r w:rsidR="0056461B" w:rsidRPr="00AF1D65">
        <w:rPr>
          <w:color w:val="FF0000"/>
        </w:rPr>
        <w:t xml:space="preserve"> </w:t>
      </w:r>
      <w:r w:rsidR="00DF6402">
        <w:rPr>
          <w:color w:val="FF0000"/>
        </w:rPr>
        <w:t>down</w:t>
      </w:r>
      <w:r w:rsidR="0056461B" w:rsidRPr="00AF1D65">
        <w:rPr>
          <w:color w:val="FF0000"/>
        </w:rPr>
        <w:t>beat to match the looper.</w:t>
      </w:r>
    </w:p>
    <w:p w14:paraId="01BAB9C3" w14:textId="0804B0B6" w:rsidR="0056461B" w:rsidRPr="00AF1D65" w:rsidRDefault="0056461B" w:rsidP="003017D7">
      <w:pPr>
        <w:jc w:val="left"/>
        <w:rPr>
          <w:color w:val="FF0000"/>
        </w:rPr>
      </w:pPr>
      <w:r w:rsidRPr="00AF1D65">
        <w:rPr>
          <w:color w:val="FF0000"/>
        </w:rPr>
        <w:t xml:space="preserve">2. During playback, </w:t>
      </w:r>
      <w:r w:rsidR="00DF6402">
        <w:rPr>
          <w:color w:val="FF0000"/>
        </w:rPr>
        <w:t xml:space="preserve">the </w:t>
      </w:r>
      <w:r w:rsidRPr="00AF1D65">
        <w:rPr>
          <w:color w:val="FF0000"/>
        </w:rPr>
        <w:t>looper will</w:t>
      </w:r>
      <w:r w:rsidR="008A0D27">
        <w:rPr>
          <w:color w:val="FF0000"/>
        </w:rPr>
        <w:t xml:space="preserve"> justify itself to </w:t>
      </w:r>
      <w:proofErr w:type="spellStart"/>
      <w:r w:rsidR="008A0D27">
        <w:rPr>
          <w:color w:val="FF0000"/>
        </w:rPr>
        <w:t>finsh</w:t>
      </w:r>
      <w:proofErr w:type="spellEnd"/>
      <w:r w:rsidR="008A0D27">
        <w:rPr>
          <w:color w:val="FF0000"/>
        </w:rPr>
        <w:t xml:space="preserve"> the current bar.</w:t>
      </w:r>
      <w:r w:rsidRPr="00AF1D65">
        <w:rPr>
          <w:color w:val="FF0000"/>
        </w:rPr>
        <w:t xml:space="preserve"> For example, when the </w:t>
      </w:r>
      <w:r w:rsidR="008A0D27">
        <w:rPr>
          <w:color w:val="FF0000"/>
        </w:rPr>
        <w:t>time signature</w:t>
      </w:r>
      <w:r w:rsidRPr="00AF1D65">
        <w:rPr>
          <w:color w:val="FF0000"/>
        </w:rPr>
        <w:t xml:space="preserve"> is set to 4/4</w:t>
      </w:r>
      <w:r w:rsidR="008A0D27">
        <w:rPr>
          <w:color w:val="FF0000"/>
        </w:rPr>
        <w:t xml:space="preserve"> and </w:t>
      </w:r>
      <w:r w:rsidRPr="00AF1D65">
        <w:rPr>
          <w:color w:val="FF0000"/>
        </w:rPr>
        <w:t xml:space="preserve">the loop </w:t>
      </w:r>
      <w:r w:rsidR="008A0D27">
        <w:rPr>
          <w:color w:val="FF0000"/>
        </w:rPr>
        <w:t>finishes before the last beat of the last bar, the looper</w:t>
      </w:r>
      <w:r w:rsidRPr="00AF1D65">
        <w:rPr>
          <w:color w:val="FF0000"/>
        </w:rPr>
        <w:t xml:space="preserve"> will </w:t>
      </w:r>
      <w:r w:rsidR="008A0D27">
        <w:rPr>
          <w:color w:val="FF0000"/>
        </w:rPr>
        <w:t xml:space="preserve">continue </w:t>
      </w:r>
      <w:r w:rsidRPr="00AF1D65">
        <w:rPr>
          <w:color w:val="FF0000"/>
        </w:rPr>
        <w:t xml:space="preserve">recording until the </w:t>
      </w:r>
      <w:r w:rsidR="008A0D27">
        <w:rPr>
          <w:color w:val="FF0000"/>
        </w:rPr>
        <w:t>end of the</w:t>
      </w:r>
      <w:r w:rsidRPr="00AF1D65">
        <w:rPr>
          <w:color w:val="FF0000"/>
        </w:rPr>
        <w:t xml:space="preserve"> bar </w:t>
      </w:r>
      <w:r w:rsidR="008A0D27">
        <w:rPr>
          <w:color w:val="FF0000"/>
        </w:rPr>
        <w:t>has</w:t>
      </w:r>
      <w:r w:rsidRPr="00AF1D65">
        <w:rPr>
          <w:color w:val="FF0000"/>
        </w:rPr>
        <w:t xml:space="preserve"> finish</w:t>
      </w:r>
      <w:r w:rsidR="008A0D27">
        <w:rPr>
          <w:color w:val="FF0000"/>
        </w:rPr>
        <w:t>ed.</w:t>
      </w:r>
      <w:r w:rsidRPr="00AF1D65">
        <w:rPr>
          <w:color w:val="FF0000"/>
        </w:rPr>
        <w:t xml:space="preserve"> </w:t>
      </w:r>
      <w:r w:rsidR="008A0D27">
        <w:rPr>
          <w:color w:val="FF0000"/>
        </w:rPr>
        <w:t>P</w:t>
      </w:r>
      <w:r w:rsidRPr="00AF1D65">
        <w:rPr>
          <w:color w:val="FF0000"/>
        </w:rPr>
        <w:t>lay</w:t>
      </w:r>
      <w:r w:rsidR="008A0D27">
        <w:rPr>
          <w:color w:val="FF0000"/>
        </w:rPr>
        <w:t>ing</w:t>
      </w:r>
      <w:r w:rsidRPr="00AF1D65">
        <w:rPr>
          <w:color w:val="FF0000"/>
        </w:rPr>
        <w:t xml:space="preserve"> back the </w:t>
      </w:r>
      <w:r w:rsidR="008A0D27">
        <w:rPr>
          <w:color w:val="FF0000"/>
        </w:rPr>
        <w:t xml:space="preserve">loop will playback the </w:t>
      </w:r>
      <w:r w:rsidR="00AF1D65" w:rsidRPr="00AF1D65">
        <w:rPr>
          <w:color w:val="FF0000"/>
        </w:rPr>
        <w:t>completed 4 bars</w:t>
      </w:r>
      <w:r w:rsidR="008A0D27">
        <w:rPr>
          <w:color w:val="FF0000"/>
        </w:rPr>
        <w:t>.</w:t>
      </w:r>
    </w:p>
    <w:p w14:paraId="296BAB08" w14:textId="228D0EFA" w:rsidR="00082615" w:rsidRDefault="00082615" w:rsidP="003017D7">
      <w:pPr>
        <w:jc w:val="left"/>
      </w:pPr>
    </w:p>
    <w:p w14:paraId="042E008F" w14:textId="73D821DF" w:rsidR="00082615" w:rsidRDefault="00082615" w:rsidP="003017D7">
      <w:pPr>
        <w:jc w:val="left"/>
      </w:pPr>
    </w:p>
    <w:p w14:paraId="4598637E" w14:textId="77777777" w:rsidR="00082615" w:rsidRDefault="00082615" w:rsidP="003017D7">
      <w:pPr>
        <w:jc w:val="left"/>
      </w:pPr>
    </w:p>
    <w:p w14:paraId="28AA0A23" w14:textId="1E53A893" w:rsidR="00D26B6D" w:rsidRDefault="00D26B6D" w:rsidP="00D26B6D">
      <w:pPr>
        <w:jc w:val="left"/>
      </w:pPr>
    </w:p>
    <w:p w14:paraId="0A76CA4D" w14:textId="4D554567" w:rsidR="00D26B6D" w:rsidRPr="004672CB" w:rsidRDefault="004672CB" w:rsidP="004672CB">
      <w:pPr>
        <w:jc w:val="center"/>
        <w:rPr>
          <w:b/>
          <w:bCs/>
          <w:color w:val="FF0000"/>
          <w:sz w:val="32"/>
          <w:szCs w:val="36"/>
        </w:rPr>
      </w:pPr>
      <w:r w:rsidRPr="004672CB">
        <w:rPr>
          <w:b/>
          <w:bCs/>
          <w:color w:val="FF0000"/>
          <w:sz w:val="32"/>
          <w:szCs w:val="36"/>
        </w:rPr>
        <w:t>MOOER Studio for Groove Loop X2 editor software</w:t>
      </w:r>
    </w:p>
    <w:p w14:paraId="29D8B2AD" w14:textId="794B642C" w:rsidR="004672CB" w:rsidRPr="004672CB" w:rsidRDefault="004672CB" w:rsidP="00D26B6D">
      <w:pPr>
        <w:jc w:val="left"/>
        <w:rPr>
          <w:color w:val="FF0000"/>
        </w:rPr>
      </w:pPr>
    </w:p>
    <w:p w14:paraId="64E17FA0" w14:textId="77777777" w:rsidR="00F2740D" w:rsidRDefault="004672CB" w:rsidP="00D26B6D">
      <w:pPr>
        <w:jc w:val="left"/>
        <w:rPr>
          <w:color w:val="FF0000"/>
        </w:rPr>
      </w:pPr>
      <w:r w:rsidRPr="004672CB">
        <w:rPr>
          <w:color w:val="FF0000"/>
        </w:rPr>
        <w:t>MOOER Studio for Groove Loop X2 is the editor software for the pedal. User</w:t>
      </w:r>
      <w:r w:rsidR="00F2740D">
        <w:rPr>
          <w:color w:val="FF0000"/>
        </w:rPr>
        <w:t>s</w:t>
      </w:r>
      <w:r w:rsidRPr="004672CB">
        <w:rPr>
          <w:color w:val="FF0000"/>
        </w:rPr>
        <w:t xml:space="preserve"> can utilize the software for import</w:t>
      </w:r>
      <w:r w:rsidR="00F2740D">
        <w:rPr>
          <w:color w:val="FF0000"/>
        </w:rPr>
        <w:t>ing</w:t>
      </w:r>
      <w:r w:rsidRPr="004672CB">
        <w:rPr>
          <w:color w:val="FF0000"/>
        </w:rPr>
        <w:t>/export</w:t>
      </w:r>
      <w:r w:rsidR="00F2740D">
        <w:rPr>
          <w:color w:val="FF0000"/>
        </w:rPr>
        <w:t>ing</w:t>
      </w:r>
      <w:r w:rsidRPr="004672CB">
        <w:rPr>
          <w:color w:val="FF0000"/>
        </w:rPr>
        <w:t xml:space="preserve"> audio file</w:t>
      </w:r>
      <w:r w:rsidR="00F2740D">
        <w:rPr>
          <w:color w:val="FF0000"/>
        </w:rPr>
        <w:t>s</w:t>
      </w:r>
      <w:r w:rsidRPr="004672CB">
        <w:rPr>
          <w:color w:val="FF0000"/>
        </w:rPr>
        <w:t xml:space="preserve"> from</w:t>
      </w:r>
      <w:r w:rsidR="00F2740D">
        <w:rPr>
          <w:color w:val="FF0000"/>
        </w:rPr>
        <w:t xml:space="preserve"> your</w:t>
      </w:r>
      <w:r w:rsidRPr="004672CB">
        <w:rPr>
          <w:color w:val="FF0000"/>
        </w:rPr>
        <w:t xml:space="preserve"> Groove Loop X2</w:t>
      </w:r>
      <w:r w:rsidR="00F2740D">
        <w:rPr>
          <w:color w:val="FF0000"/>
        </w:rPr>
        <w:t>.</w:t>
      </w:r>
    </w:p>
    <w:p w14:paraId="1EFA7D0C" w14:textId="394D4875" w:rsidR="004672CB" w:rsidRPr="004672CB" w:rsidRDefault="004672CB" w:rsidP="00D26B6D">
      <w:pPr>
        <w:jc w:val="left"/>
        <w:rPr>
          <w:color w:val="FF0000"/>
        </w:rPr>
      </w:pPr>
      <w:r w:rsidRPr="004672CB">
        <w:rPr>
          <w:color w:val="FF0000"/>
        </w:rPr>
        <w:t xml:space="preserve"> </w:t>
      </w:r>
    </w:p>
    <w:p w14:paraId="1F2B32C6" w14:textId="34D9F82A" w:rsidR="004672CB" w:rsidRPr="004672CB" w:rsidRDefault="004672CB" w:rsidP="00D26B6D">
      <w:pPr>
        <w:jc w:val="left"/>
        <w:rPr>
          <w:color w:val="FF0000"/>
        </w:rPr>
      </w:pPr>
      <w:r w:rsidRPr="004672CB">
        <w:rPr>
          <w:color w:val="FF0000"/>
        </w:rPr>
        <w:t xml:space="preserve">Please enter the </w:t>
      </w:r>
      <w:hyperlink r:id="rId27" w:history="1">
        <w:r w:rsidRPr="004672CB">
          <w:rPr>
            <w:rStyle w:val="a4"/>
            <w:color w:val="FF0000"/>
          </w:rPr>
          <w:t>www.mooeraudio.com</w:t>
        </w:r>
      </w:hyperlink>
      <w:r w:rsidRPr="004672CB">
        <w:rPr>
          <w:color w:val="FF0000"/>
        </w:rPr>
        <w:t xml:space="preserve"> for download</w:t>
      </w:r>
      <w:r>
        <w:rPr>
          <w:color w:val="FF0000"/>
        </w:rPr>
        <w:t xml:space="preserve"> and installation.</w:t>
      </w:r>
    </w:p>
    <w:p w14:paraId="6E133097" w14:textId="65043EE2" w:rsidR="004672CB" w:rsidRPr="004672CB" w:rsidRDefault="004672CB" w:rsidP="00D26B6D">
      <w:pPr>
        <w:jc w:val="left"/>
        <w:rPr>
          <w:color w:val="FF0000"/>
        </w:rPr>
      </w:pPr>
    </w:p>
    <w:p w14:paraId="6EED4CA0" w14:textId="7838D7D9" w:rsidR="004672CB" w:rsidRPr="004672CB" w:rsidRDefault="004672CB" w:rsidP="00D26B6D">
      <w:pPr>
        <w:jc w:val="left"/>
        <w:rPr>
          <w:b/>
          <w:bCs/>
          <w:color w:val="FF0000"/>
        </w:rPr>
      </w:pPr>
      <w:r w:rsidRPr="004672CB">
        <w:rPr>
          <w:b/>
          <w:bCs/>
          <w:color w:val="FF0000"/>
        </w:rPr>
        <w:t>System requirements</w:t>
      </w:r>
    </w:p>
    <w:p w14:paraId="37BD9206" w14:textId="3170C635" w:rsidR="004672CB" w:rsidRPr="004672CB" w:rsidRDefault="004672CB" w:rsidP="00D26B6D">
      <w:pPr>
        <w:jc w:val="left"/>
        <w:rPr>
          <w:color w:val="FF0000"/>
        </w:rPr>
      </w:pPr>
      <w:r w:rsidRPr="004672CB">
        <w:rPr>
          <w:color w:val="FF0000"/>
        </w:rPr>
        <w:t>Win: Windows 7 or above</w:t>
      </w:r>
    </w:p>
    <w:p w14:paraId="4E70AFA7" w14:textId="1C252AC5" w:rsidR="004672CB" w:rsidRPr="004672CB" w:rsidRDefault="004672CB" w:rsidP="00D26B6D">
      <w:pPr>
        <w:jc w:val="left"/>
        <w:rPr>
          <w:color w:val="FF0000"/>
        </w:rPr>
      </w:pPr>
      <w:r w:rsidRPr="004672CB">
        <w:rPr>
          <w:color w:val="FF0000"/>
        </w:rPr>
        <w:t>Mac: Mac OS 10.11 or above</w:t>
      </w:r>
    </w:p>
    <w:p w14:paraId="58E692DE" w14:textId="209D3D8B" w:rsidR="004672CB" w:rsidRDefault="004672CB" w:rsidP="00D26B6D">
      <w:pPr>
        <w:jc w:val="left"/>
      </w:pPr>
    </w:p>
    <w:p w14:paraId="4B4ED0BE" w14:textId="3B03FB98" w:rsidR="004672CB" w:rsidRPr="0054496E" w:rsidRDefault="004672CB" w:rsidP="00D26B6D">
      <w:pPr>
        <w:jc w:val="left"/>
        <w:rPr>
          <w:b/>
          <w:bCs/>
          <w:color w:val="FF0000"/>
        </w:rPr>
      </w:pPr>
      <w:r w:rsidRPr="0054496E">
        <w:rPr>
          <w:b/>
          <w:bCs/>
          <w:color w:val="FF0000"/>
        </w:rPr>
        <w:t>Connect to computer</w:t>
      </w:r>
    </w:p>
    <w:p w14:paraId="71CC8670" w14:textId="1AD598B3" w:rsidR="004672CB" w:rsidRPr="0054496E" w:rsidRDefault="004672CB" w:rsidP="00D26B6D">
      <w:pPr>
        <w:jc w:val="left"/>
        <w:rPr>
          <w:color w:val="FF0000"/>
        </w:rPr>
      </w:pPr>
      <w:r w:rsidRPr="0054496E">
        <w:rPr>
          <w:color w:val="FF0000"/>
        </w:rPr>
        <w:t>1. Connect</w:t>
      </w:r>
      <w:r w:rsidR="00F2740D">
        <w:rPr>
          <w:color w:val="FF0000"/>
        </w:rPr>
        <w:t xml:space="preserve"> the</w:t>
      </w:r>
      <w:r w:rsidRPr="0054496E">
        <w:rPr>
          <w:color w:val="FF0000"/>
        </w:rPr>
        <w:t xml:space="preserve"> pedal </w:t>
      </w:r>
      <w:r w:rsidR="00F2740D">
        <w:rPr>
          <w:color w:val="FF0000"/>
        </w:rPr>
        <w:t>to</w:t>
      </w:r>
      <w:r w:rsidRPr="0054496E">
        <w:rPr>
          <w:color w:val="FF0000"/>
        </w:rPr>
        <w:t xml:space="preserve"> your computer </w:t>
      </w:r>
      <w:r w:rsidR="00F2740D">
        <w:rPr>
          <w:color w:val="FF0000"/>
        </w:rPr>
        <w:t>with</w:t>
      </w:r>
      <w:r w:rsidRPr="0054496E">
        <w:rPr>
          <w:color w:val="FF0000"/>
        </w:rPr>
        <w:t xml:space="preserve"> the USB cable </w:t>
      </w:r>
      <w:r w:rsidR="00F2740D">
        <w:rPr>
          <w:color w:val="FF0000"/>
        </w:rPr>
        <w:t>included</w:t>
      </w:r>
      <w:r w:rsidRPr="0054496E">
        <w:rPr>
          <w:color w:val="FF0000"/>
        </w:rPr>
        <w:t xml:space="preserve"> with </w:t>
      </w:r>
      <w:r w:rsidR="00F2740D">
        <w:rPr>
          <w:color w:val="FF0000"/>
        </w:rPr>
        <w:t>your</w:t>
      </w:r>
      <w:r w:rsidRPr="0054496E">
        <w:rPr>
          <w:color w:val="FF0000"/>
        </w:rPr>
        <w:t xml:space="preserve"> pedal</w:t>
      </w:r>
    </w:p>
    <w:p w14:paraId="47C11668" w14:textId="4A68788A" w:rsidR="004672CB" w:rsidRPr="0054496E" w:rsidRDefault="004672CB" w:rsidP="00D26B6D">
      <w:pPr>
        <w:jc w:val="left"/>
        <w:rPr>
          <w:color w:val="FF0000"/>
        </w:rPr>
      </w:pPr>
      <w:r w:rsidRPr="0054496E">
        <w:rPr>
          <w:color w:val="FF0000"/>
        </w:rPr>
        <w:t>2. Power on the pedal</w:t>
      </w:r>
    </w:p>
    <w:p w14:paraId="24E51F86" w14:textId="54D0E256" w:rsidR="004672CB" w:rsidRPr="0054496E" w:rsidRDefault="004672CB" w:rsidP="00D26B6D">
      <w:pPr>
        <w:jc w:val="left"/>
        <w:rPr>
          <w:color w:val="FF0000"/>
        </w:rPr>
      </w:pPr>
      <w:r w:rsidRPr="0054496E">
        <w:rPr>
          <w:color w:val="FF0000"/>
        </w:rPr>
        <w:t>3. Open the editor software</w:t>
      </w:r>
      <w:r w:rsidR="00F2740D">
        <w:rPr>
          <w:color w:val="FF0000"/>
        </w:rPr>
        <w:t xml:space="preserve"> and </w:t>
      </w:r>
      <w:r w:rsidRPr="0054496E">
        <w:rPr>
          <w:color w:val="FF0000"/>
        </w:rPr>
        <w:t>click</w:t>
      </w:r>
      <w:r w:rsidR="00F2740D">
        <w:rPr>
          <w:color w:val="FF0000"/>
        </w:rPr>
        <w:t xml:space="preserve"> </w:t>
      </w:r>
      <w:r w:rsidRPr="0054496E">
        <w:rPr>
          <w:color w:val="FF0000"/>
        </w:rPr>
        <w:t xml:space="preserve">the connection switch on the top of </w:t>
      </w:r>
      <w:r w:rsidR="00F2740D">
        <w:rPr>
          <w:color w:val="FF0000"/>
        </w:rPr>
        <w:t xml:space="preserve">the </w:t>
      </w:r>
      <w:r w:rsidRPr="0054496E">
        <w:rPr>
          <w:color w:val="FF0000"/>
        </w:rPr>
        <w:t>software interface.</w:t>
      </w:r>
    </w:p>
    <w:p w14:paraId="14D8224D" w14:textId="3F5BF1A4" w:rsidR="004672CB" w:rsidRPr="0054496E" w:rsidRDefault="004672CB" w:rsidP="00D26B6D">
      <w:pPr>
        <w:jc w:val="left"/>
        <w:rPr>
          <w:color w:val="FF0000"/>
        </w:rPr>
      </w:pPr>
      <w:r w:rsidRPr="0054496E">
        <w:rPr>
          <w:color w:val="FF0000"/>
        </w:rPr>
        <w:t xml:space="preserve">4. “Connected </w:t>
      </w:r>
      <w:r w:rsidR="0054496E" w:rsidRPr="0054496E">
        <w:rPr>
          <w:color w:val="FF0000"/>
        </w:rPr>
        <w:t>successfully</w:t>
      </w:r>
      <w:r w:rsidR="00F2740D">
        <w:rPr>
          <w:color w:val="FF0000"/>
        </w:rPr>
        <w:t>”</w:t>
      </w:r>
      <w:r w:rsidR="0054496E" w:rsidRPr="0054496E">
        <w:rPr>
          <w:color w:val="FF0000"/>
        </w:rPr>
        <w:t xml:space="preserve"> will be shown </w:t>
      </w:r>
      <w:r w:rsidR="00F2740D">
        <w:rPr>
          <w:color w:val="FF0000"/>
        </w:rPr>
        <w:t>after</w:t>
      </w:r>
      <w:r w:rsidR="0054496E" w:rsidRPr="0054496E">
        <w:rPr>
          <w:color w:val="FF0000"/>
        </w:rPr>
        <w:t xml:space="preserve"> the connection is </w:t>
      </w:r>
      <w:r w:rsidR="0054496E">
        <w:rPr>
          <w:color w:val="FF0000"/>
        </w:rPr>
        <w:t>done</w:t>
      </w:r>
      <w:r w:rsidR="0054496E" w:rsidRPr="0054496E">
        <w:rPr>
          <w:color w:val="FF0000"/>
        </w:rPr>
        <w:t>.</w:t>
      </w:r>
    </w:p>
    <w:p w14:paraId="251A2438" w14:textId="76EC48BD" w:rsidR="004672CB" w:rsidRDefault="004672CB" w:rsidP="00D26B6D">
      <w:pPr>
        <w:jc w:val="left"/>
      </w:pPr>
    </w:p>
    <w:p w14:paraId="61AF770A" w14:textId="3227BEC1" w:rsidR="004672CB" w:rsidRPr="0054496E" w:rsidRDefault="0054496E" w:rsidP="00D26B6D">
      <w:pPr>
        <w:jc w:val="left"/>
        <w:rPr>
          <w:color w:val="FF0000"/>
        </w:rPr>
      </w:pPr>
      <w:r w:rsidRPr="0054496E">
        <w:rPr>
          <w:color w:val="FF0000"/>
        </w:rPr>
        <w:t>Notice: When connect</w:t>
      </w:r>
      <w:r w:rsidR="00F2740D">
        <w:rPr>
          <w:color w:val="FF0000"/>
        </w:rPr>
        <w:t>ed</w:t>
      </w:r>
      <w:r w:rsidRPr="0054496E">
        <w:rPr>
          <w:color w:val="FF0000"/>
        </w:rPr>
        <w:t xml:space="preserve"> to</w:t>
      </w:r>
      <w:r w:rsidR="00F2740D">
        <w:rPr>
          <w:color w:val="FF0000"/>
        </w:rPr>
        <w:t xml:space="preserve"> a</w:t>
      </w:r>
      <w:r w:rsidRPr="0054496E">
        <w:rPr>
          <w:color w:val="FF0000"/>
        </w:rPr>
        <w:t xml:space="preserve"> computer, you cannot control the pedal via the buttons or footswitches.</w:t>
      </w:r>
    </w:p>
    <w:p w14:paraId="1A2D14F9" w14:textId="4E8A4F93" w:rsidR="004672CB" w:rsidRDefault="004672CB" w:rsidP="00D26B6D">
      <w:pPr>
        <w:jc w:val="left"/>
      </w:pPr>
    </w:p>
    <w:p w14:paraId="2B1BA04E" w14:textId="5DE1AB5F" w:rsidR="004672CB" w:rsidRDefault="004672CB" w:rsidP="00D26B6D">
      <w:pPr>
        <w:jc w:val="left"/>
      </w:pPr>
    </w:p>
    <w:p w14:paraId="17B3EE52" w14:textId="6CCA8F6F" w:rsidR="004672CB" w:rsidRDefault="004672CB" w:rsidP="00D26B6D">
      <w:pPr>
        <w:jc w:val="left"/>
      </w:pPr>
    </w:p>
    <w:p w14:paraId="31ED98C0" w14:textId="77777777" w:rsidR="004672CB" w:rsidRPr="004B3661" w:rsidRDefault="004672CB" w:rsidP="00D26B6D">
      <w:pPr>
        <w:jc w:val="left"/>
      </w:pPr>
    </w:p>
    <w:p w14:paraId="20DD6F02" w14:textId="2E21D75B" w:rsidR="0054496E" w:rsidRPr="00EF1DFB" w:rsidRDefault="0054496E" w:rsidP="003017D7">
      <w:pPr>
        <w:jc w:val="left"/>
        <w:rPr>
          <w:b/>
          <w:bCs/>
          <w:color w:val="FF0000"/>
        </w:rPr>
      </w:pPr>
      <w:r w:rsidRPr="00EF1DFB">
        <w:rPr>
          <w:b/>
          <w:bCs/>
          <w:color w:val="FF0000"/>
        </w:rPr>
        <w:t>Software interface</w:t>
      </w:r>
    </w:p>
    <w:p w14:paraId="64079931" w14:textId="02096621" w:rsidR="00D26B6D" w:rsidRDefault="00CF416E" w:rsidP="003017D7">
      <w:pPr>
        <w:jc w:val="left"/>
      </w:pPr>
      <w:r>
        <w:rPr>
          <w:noProof/>
        </w:rPr>
        <w:object w:dxaOrig="6853" w:dyaOrig="3601" w14:anchorId="3B1A2381">
          <v:shape id="_x0000_i1035" type="#_x0000_t75" alt="" style="width:450.25pt;height:236.95pt;mso-width-percent:0;mso-height-percent:0;mso-width-percent:0;mso-height-percent:0" o:ole="">
            <v:imagedata r:id="rId28" o:title=""/>
          </v:shape>
          <o:OLEObject Type="Embed" ProgID="Visio.Drawing.15" ShapeID="_x0000_i1035" DrawAspect="Content" ObjectID="_1679224703" r:id="rId29"/>
        </w:object>
      </w:r>
    </w:p>
    <w:p w14:paraId="0CAC6571" w14:textId="3C870F3A" w:rsidR="007C40DC" w:rsidRDefault="007C40DC" w:rsidP="003017D7">
      <w:pPr>
        <w:jc w:val="left"/>
      </w:pPr>
    </w:p>
    <w:p w14:paraId="300E7F6D" w14:textId="2D837B44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1. Connection switch: Click to connect or disconnect the pedal</w:t>
      </w:r>
      <w:r w:rsidR="00371772">
        <w:rPr>
          <w:color w:val="FF0000"/>
        </w:rPr>
        <w:t>.</w:t>
      </w:r>
    </w:p>
    <w:p w14:paraId="64375ADA" w14:textId="7B20F891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2. Language: Select UI language.</w:t>
      </w:r>
    </w:p>
    <w:p w14:paraId="3AECC3BE" w14:textId="281CA1B7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3. Theme color: Select theme color</w:t>
      </w:r>
      <w:r w:rsidR="00371772">
        <w:rPr>
          <w:color w:val="FF0000"/>
        </w:rPr>
        <w:t>.</w:t>
      </w:r>
    </w:p>
    <w:p w14:paraId="75765FFA" w14:textId="339B50C8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4. Update: Click to update software or firmware.</w:t>
      </w:r>
    </w:p>
    <w:p w14:paraId="4B88FE9F" w14:textId="31860EB6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5. Reset: Set to factory setting</w:t>
      </w:r>
      <w:r w:rsidR="00371772">
        <w:rPr>
          <w:color w:val="FF0000"/>
        </w:rPr>
        <w:t>s.</w:t>
      </w:r>
    </w:p>
    <w:p w14:paraId="13008DB6" w14:textId="3FFC8C0A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6. Edit button: Click to activate the multi-selection function</w:t>
      </w:r>
      <w:r w:rsidR="00371772">
        <w:rPr>
          <w:color w:val="FF0000"/>
        </w:rPr>
        <w:t>.</w:t>
      </w:r>
    </w:p>
    <w:p w14:paraId="5F19FE26" w14:textId="5458D60F" w:rsidR="0054496E" w:rsidRPr="00EF1DFB" w:rsidRDefault="0054496E" w:rsidP="00D91F1A">
      <w:pPr>
        <w:jc w:val="left"/>
        <w:rPr>
          <w:color w:val="FF0000"/>
        </w:rPr>
      </w:pPr>
      <w:r w:rsidRPr="00EF1DFB">
        <w:rPr>
          <w:color w:val="FF0000"/>
        </w:rPr>
        <w:t>7. Sav</w:t>
      </w:r>
      <w:r w:rsidR="00371772">
        <w:rPr>
          <w:color w:val="FF0000"/>
        </w:rPr>
        <w:t>e</w:t>
      </w:r>
      <w:r w:rsidRPr="00EF1DFB">
        <w:rPr>
          <w:color w:val="FF0000"/>
        </w:rPr>
        <w:t xml:space="preserve"> slots: Shows the </w:t>
      </w:r>
      <w:r w:rsidR="00ED0CFE">
        <w:rPr>
          <w:color w:val="FF0000"/>
        </w:rPr>
        <w:t>details</w:t>
      </w:r>
      <w:r w:rsidRPr="00EF1DFB">
        <w:rPr>
          <w:color w:val="FF0000"/>
        </w:rPr>
        <w:t xml:space="preserve"> of stored slot</w:t>
      </w:r>
      <w:r w:rsidR="00EF1DFB" w:rsidRPr="00EF1DFB">
        <w:rPr>
          <w:color w:val="FF0000"/>
        </w:rPr>
        <w:t>s.</w:t>
      </w:r>
    </w:p>
    <w:p w14:paraId="772D2302" w14:textId="19A4EEBA" w:rsidR="0054496E" w:rsidRDefault="0054496E" w:rsidP="00D91F1A">
      <w:pPr>
        <w:jc w:val="left"/>
      </w:pPr>
    </w:p>
    <w:p w14:paraId="676717BB" w14:textId="790649AE" w:rsidR="0054496E" w:rsidRDefault="0054496E" w:rsidP="00D91F1A">
      <w:pPr>
        <w:jc w:val="left"/>
      </w:pPr>
    </w:p>
    <w:p w14:paraId="014595DF" w14:textId="659330A6" w:rsidR="0054496E" w:rsidRDefault="0054496E" w:rsidP="00D91F1A">
      <w:pPr>
        <w:jc w:val="left"/>
      </w:pPr>
    </w:p>
    <w:p w14:paraId="08EC7611" w14:textId="77777777" w:rsidR="0054496E" w:rsidRDefault="0054496E" w:rsidP="00D91F1A">
      <w:pPr>
        <w:jc w:val="left"/>
      </w:pPr>
    </w:p>
    <w:p w14:paraId="482CA88A" w14:textId="744A8AB9" w:rsidR="00D91F1A" w:rsidRDefault="00D91F1A" w:rsidP="00D91F1A">
      <w:pPr>
        <w:jc w:val="left"/>
      </w:pPr>
    </w:p>
    <w:p w14:paraId="32621468" w14:textId="77B5AFB9" w:rsidR="00EF1DFB" w:rsidRPr="00796DB0" w:rsidRDefault="00EF1DFB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</w:p>
    <w:p w14:paraId="10233329" w14:textId="31680293" w:rsidR="00EF1DFB" w:rsidRPr="00796DB0" w:rsidRDefault="00EF1DFB" w:rsidP="00046FC1">
      <w:pPr>
        <w:jc w:val="left"/>
        <w:rPr>
          <w:rFonts w:ascii="Arial" w:hAnsi="Arial" w:cs="Arial"/>
          <w:b/>
          <w:bCs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b/>
          <w:bCs/>
          <w:color w:val="FF0000"/>
          <w:sz w:val="20"/>
          <w:szCs w:val="20"/>
          <w:shd w:val="clear" w:color="auto" w:fill="FFFFFF"/>
        </w:rPr>
        <w:t>Import/export audio file</w:t>
      </w:r>
    </w:p>
    <w:p w14:paraId="7E37988A" w14:textId="1F355BAC" w:rsidR="00EF1DFB" w:rsidRPr="00796DB0" w:rsidRDefault="00EF1DFB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Single file import: Select </w:t>
      </w:r>
      <w:r w:rsidR="00ED0CFE">
        <w:rPr>
          <w:rFonts w:ascii="Arial" w:hAnsi="Arial" w:cs="Arial"/>
          <w:color w:val="FF0000"/>
          <w:sz w:val="20"/>
          <w:szCs w:val="20"/>
          <w:shd w:val="clear" w:color="auto" w:fill="FFFFFF"/>
        </w:rPr>
        <w:t>looper slot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, click on the </w:t>
      </w:r>
      <w:r w:rsidRPr="00796DB0">
        <w:rPr>
          <w:noProof/>
          <w:color w:val="FF0000"/>
        </w:rPr>
        <w:drawing>
          <wp:inline distT="0" distB="0" distL="0" distR="0" wp14:anchorId="4BC62932" wp14:editId="0C273284">
            <wp:extent cx="222250" cy="195791"/>
            <wp:effectExtent l="0" t="0" r="635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5900" cy="19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0CFE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and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select the target file for importing.</w:t>
      </w:r>
    </w:p>
    <w:p w14:paraId="75A06AE6" w14:textId="329A03B1" w:rsidR="00EF1DFB" w:rsidRPr="00796DB0" w:rsidRDefault="00EF1DFB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Single file export: Select looper</w:t>
      </w:r>
      <w:r w:rsidR="0019027C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slot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, click on the </w:t>
      </w:r>
      <w:r w:rsidRPr="00796DB0">
        <w:rPr>
          <w:noProof/>
          <w:color w:val="FF0000"/>
        </w:rPr>
        <w:drawing>
          <wp:inline distT="0" distB="0" distL="0" distR="0" wp14:anchorId="0E8BAFB0" wp14:editId="1FDFABCF">
            <wp:extent cx="241300" cy="196850"/>
            <wp:effectExtent l="0" t="0" r="635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2832" cy="19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, select a target address for exporting.</w:t>
      </w:r>
    </w:p>
    <w:p w14:paraId="66661CC5" w14:textId="43281DA2" w:rsidR="00EF1DFB" w:rsidRPr="00796DB0" w:rsidRDefault="00EF1DFB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Multi</w:t>
      </w:r>
      <w:r w:rsidR="00796DB0"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-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file </w:t>
      </w:r>
      <w:r w:rsidR="00796DB0"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im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port: Click on the EDITING button, select target files</w:t>
      </w:r>
      <w:r w:rsidR="0019027C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and 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click on IMPORT.</w:t>
      </w:r>
    </w:p>
    <w:p w14:paraId="67610C8C" w14:textId="02838A64" w:rsidR="00EF1DFB" w:rsidRPr="00796DB0" w:rsidRDefault="00EF1DFB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Mu</w:t>
      </w:r>
      <w:r w:rsidR="00796DB0"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lti-file export: Click on the EDITING button, select target address</w:t>
      </w:r>
      <w:r w:rsidR="0019027C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and </w:t>
      </w:r>
      <w:r w:rsidR="00796DB0"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click on EXPORT.</w:t>
      </w:r>
    </w:p>
    <w:p w14:paraId="44A9CA27" w14:textId="40BD0672" w:rsidR="00EF1DFB" w:rsidRDefault="00EF1DFB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12317AF1" w14:textId="1EE9FE76" w:rsidR="00EF1DFB" w:rsidRDefault="00EF1DFB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11D3AE44" w14:textId="1711D0C8" w:rsidR="00796DB0" w:rsidRPr="00796DB0" w:rsidRDefault="007E540A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FF0000"/>
          <w:sz w:val="20"/>
          <w:szCs w:val="20"/>
          <w:shd w:val="clear" w:color="auto" w:fill="FFFFFF"/>
        </w:rPr>
        <w:t>Im</w:t>
      </w:r>
      <w:r w:rsidR="00796DB0"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port audio file format: MP3/WAV/FLAC/APE</w:t>
      </w:r>
    </w:p>
    <w:p w14:paraId="2A0C2261" w14:textId="6D2FFCD8" w:rsidR="00796DB0" w:rsidRPr="00796DB0" w:rsidRDefault="00796DB0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Sample rate/Sample depth: </w:t>
      </w:r>
      <w:r w:rsid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No limitation (Software will recode it into </w:t>
      </w: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44.1 kHz/24bit</w:t>
      </w:r>
      <w:r w:rsid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)</w:t>
      </w:r>
    </w:p>
    <w:p w14:paraId="777B5ABB" w14:textId="760814FC" w:rsidR="00796DB0" w:rsidRPr="00796DB0" w:rsidRDefault="00796DB0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96DB0">
        <w:rPr>
          <w:rFonts w:ascii="Arial" w:hAnsi="Arial" w:cs="Arial"/>
          <w:color w:val="FF0000"/>
          <w:sz w:val="20"/>
          <w:szCs w:val="20"/>
          <w:shd w:val="clear" w:color="auto" w:fill="FFFFFF"/>
        </w:rPr>
        <w:t>Recording capacity: 10 minutes</w:t>
      </w:r>
    </w:p>
    <w:p w14:paraId="1227A4CB" w14:textId="15E9C07D" w:rsidR="00EF1DFB" w:rsidRDefault="00EF1DFB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3D1D765D" w14:textId="319B44C7" w:rsidR="00965965" w:rsidRPr="007E540A" w:rsidRDefault="007E540A" w:rsidP="00046FC1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Export audio file format: WAV stereo audio file</w:t>
      </w:r>
    </w:p>
    <w:p w14:paraId="2DA349A6" w14:textId="4B274B79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Sample rate/Sample depth: 44.1 kHz/24bit</w:t>
      </w:r>
    </w:p>
    <w:p w14:paraId="6C4D3FE4" w14:textId="77777777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Recording capacity: 10 minutes</w:t>
      </w:r>
    </w:p>
    <w:p w14:paraId="64D552A6" w14:textId="77777777" w:rsidR="00965965" w:rsidRDefault="00965965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37B796DC" w14:textId="64493E7A" w:rsidR="00046FC1" w:rsidRDefault="00942B67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hint="eastAsia"/>
          <w:b/>
          <w:bCs/>
          <w:sz w:val="28"/>
          <w:szCs w:val="32"/>
        </w:rPr>
        <w:t>D</w:t>
      </w:r>
      <w:r>
        <w:rPr>
          <w:b/>
          <w:bCs/>
          <w:sz w:val="28"/>
          <w:szCs w:val="32"/>
        </w:rPr>
        <w:t>rum Machine List</w:t>
      </w:r>
    </w:p>
    <w:tbl>
      <w:tblPr>
        <w:tblW w:w="9918" w:type="dxa"/>
        <w:tblLayout w:type="fixed"/>
        <w:tblLook w:val="04A0" w:firstRow="1" w:lastRow="0" w:firstColumn="1" w:lastColumn="0" w:noHBand="0" w:noVBand="1"/>
      </w:tblPr>
      <w:tblGrid>
        <w:gridCol w:w="1720"/>
        <w:gridCol w:w="1595"/>
        <w:gridCol w:w="1300"/>
        <w:gridCol w:w="625"/>
        <w:gridCol w:w="1701"/>
        <w:gridCol w:w="1701"/>
        <w:gridCol w:w="1276"/>
      </w:tblGrid>
      <w:tr w:rsidR="00965965" w:rsidRPr="00965965" w14:paraId="07FC2592" w14:textId="77777777" w:rsidTr="00FD7F43">
        <w:trPr>
          <w:trHeight w:val="828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BD4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B4E4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6309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82D8F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93EF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2348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6A10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</w:tr>
      <w:tr w:rsidR="00965965" w:rsidRPr="00965965" w14:paraId="763D4581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A031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1、POP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流行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66EC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192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E6306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CD37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2、FUNK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放克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8439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67BE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52AF0D2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A0633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B30D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D653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02041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64D1D5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2B78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F6F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00774AD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6588D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0B20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A4FF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D9C07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BA8A0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CEED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4EF2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7956AC2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13CB9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6494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6187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444CE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46964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F03C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0735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62A25F7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2D5704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FF35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6537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4D3C1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08521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14A1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42E2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E20C69E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FF523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2E26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34C2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7D2E6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696AF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9B89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B1C1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871E308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7065D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FC16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BA23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7BCC1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513E3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D604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2A35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E8D96E7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1F5EE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7C7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47EA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7AE29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52CD1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29AD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BC9E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575F207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E32304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3171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A720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D53CB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88732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6A47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0486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901E74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D2DE52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7B94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C535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968D1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B0A78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84BB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CE17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0FB49FF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13256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DBAC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240A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B7058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5C1B75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244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BA52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</w:tr>
      <w:tr w:rsidR="00965965" w:rsidRPr="00965965" w14:paraId="4AC321A4" w14:textId="77777777" w:rsidTr="00FD7F43">
        <w:trPr>
          <w:trHeight w:val="276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526F1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7D7D35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393F1C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36DB6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8AF9A5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980DE1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5937ED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08DE0CC5" w14:textId="77777777" w:rsidTr="00FD7F43">
        <w:trPr>
          <w:trHeight w:val="552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E604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14E0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A42A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EB9C5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8AA5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AA59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E71B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</w:tr>
      <w:tr w:rsidR="00965965" w:rsidRPr="00965965" w14:paraId="2F2D08B2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CA26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3、BLUES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布鲁斯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E41A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9520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CD80E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7295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4、ROCK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摇滚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A898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B21D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910D921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B3703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399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10B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440A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13065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A51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BDC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8066367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66811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1ED8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1F5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2B29C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EE3353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3B8F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ABB7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DB2820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202F7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A129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9133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A1DF7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06DFE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95F1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0CC1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5FBC2C32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33CB3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7FA6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E6A8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E9BBD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D74E05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8CA6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31F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987287E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F854F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0DA5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59F3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5ABA4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A83A5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1DBB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CE5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1102869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291C6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4535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376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503B7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0718C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E79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7792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630B99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EB0A0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D809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C1CD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9A5B9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B8654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2423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20CC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A8F25E3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4D599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18C2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A9FC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6FF5C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338E9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2B19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2D8A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</w:tr>
      <w:tr w:rsidR="00965965" w:rsidRPr="00965965" w14:paraId="552FDD59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AD426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9CB4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741E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88E0C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22F81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4A27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585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D252DC5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4B78F3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BBF0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CEEC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B008F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56294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97DF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BD3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B7F467C" w14:textId="77777777" w:rsidTr="00FD7F43">
        <w:trPr>
          <w:trHeight w:val="276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98DE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A668C8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0E968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B172AB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88B16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09DD55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7CF2E6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65DA63C2" w14:textId="77777777" w:rsidTr="00FD7F43">
        <w:trPr>
          <w:trHeight w:val="552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FD04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6D7D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4149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8801B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676D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8DF4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A9F3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</w:tr>
      <w:tr w:rsidR="00965965" w:rsidRPr="00965965" w14:paraId="6DB335D1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1E97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5、METAL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金属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6217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FBF8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F2A4D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9771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6、JAZZ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爵士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A515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E97D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9889F09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248DA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544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BFC8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D2D83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BDEA1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B012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6F10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6D811602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49F6C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D40A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72DE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A7BBF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E311E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1B71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9925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60E7D34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36403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A50A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3F16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4FD54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B4EF4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D9B9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6CD4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CF9BD36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E60E4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DAFB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A48E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9CC9A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F1A4F3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1D37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A909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B46AE8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DC779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5A85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6DC9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F8F99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8C48A2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B57F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AE59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E5E5E86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A2E3E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EB9A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40C0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7D33A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33EE8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28ED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2AE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A438EB4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5D1CE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AF58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92E0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08A0E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11CB9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CE5A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32A8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633EAF75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C66D6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0C6D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9E51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95ED3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B8F166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1C14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097D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6C0BA458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DE01D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A1B6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B21F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52630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AF12F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33E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BDD0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33CF5B8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ACAA66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1CA3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7A4E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CE149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F913F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FB13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481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30ED73E" w14:textId="77777777" w:rsidTr="00FD7F43">
        <w:trPr>
          <w:trHeight w:val="276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AB4E3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45A9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732459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642AC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78A03E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A8499B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1CAC6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24DD9F56" w14:textId="77777777" w:rsidTr="00FD7F43">
        <w:trPr>
          <w:trHeight w:val="552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427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34D5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A407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17205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09C0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E53A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C978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</w:tr>
      <w:tr w:rsidR="00965965" w:rsidRPr="00965965" w14:paraId="5C1F3042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66DC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7、FUSION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融合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F16D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CB10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E0B29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0ECA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8、PUNK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朋克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4992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4C4D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AC5250D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8B45D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4331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899E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A3F9C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B1E64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BFC9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518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5CDF40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2B0D02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EE2C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F29C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A2EC0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455A2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057F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A73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200A8A0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184EF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B500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8CED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04DD5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ABF90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DFBE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4BB4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B689DAD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51A6D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6E7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CCCA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7330E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28D86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3AFC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A570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52D5DF74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75C74C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B731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B3A4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8B35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B4741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5356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F3F2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19F3B05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EA58C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BC85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299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6713F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76F156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51F9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A02A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/4</w:t>
            </w:r>
          </w:p>
        </w:tc>
      </w:tr>
      <w:tr w:rsidR="00965965" w:rsidRPr="00965965" w14:paraId="390F5156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C1730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73A9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0C67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0BBCC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569C9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2862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679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/4</w:t>
            </w:r>
          </w:p>
        </w:tc>
      </w:tr>
      <w:tr w:rsidR="00965965" w:rsidRPr="00965965" w14:paraId="353911A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B02F6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7501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9769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F7B46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D0D80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CE4C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27F4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</w:tr>
      <w:tr w:rsidR="00965965" w:rsidRPr="00965965" w14:paraId="454F97D5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67AF46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C0EA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C2BE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7C74E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9DF97E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9318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D472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/8</w:t>
            </w:r>
          </w:p>
        </w:tc>
      </w:tr>
      <w:tr w:rsidR="00965965" w:rsidRPr="00965965" w14:paraId="695F1D0A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80991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E424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2653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/8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B2599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23781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688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D7F7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/4</w:t>
            </w:r>
          </w:p>
        </w:tc>
      </w:tr>
      <w:tr w:rsidR="00965965" w:rsidRPr="00965965" w14:paraId="4F88ED44" w14:textId="77777777" w:rsidTr="00FD7F43">
        <w:trPr>
          <w:trHeight w:val="276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EA06A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0E6F2A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CB7C1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638D6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3475DB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9A350D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F217D3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71EB7026" w14:textId="77777777" w:rsidTr="00FD7F43">
        <w:trPr>
          <w:trHeight w:val="552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32DF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6EB3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992C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02118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6308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61248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4472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</w:tr>
      <w:tr w:rsidR="00965965" w:rsidRPr="00965965" w14:paraId="34B6F3B3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A43B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9、LATIN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拉丁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56CB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8BE9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636D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BF95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10、HIP-HOP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嘻哈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9BA3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A165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31D809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AFDE6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5424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D9F7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DAD4F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281D6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024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D8CC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EF55A6D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DBB8DD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FC83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F7B0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DEBD9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1C225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E77A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18B9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226DA5F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9AEC6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B047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7A1D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28E06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353F02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F120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3A2B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AB90F05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941A5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385C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FEBA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31114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71C5C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D91C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40E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26BD4ED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820264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28C6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D9C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BCF1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84FA6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61E3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2596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269086F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D45725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018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8123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BF47D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3824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9DE1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312D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43495C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9719C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4FC3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E00F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48A661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23A11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8D97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C3ED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0F6E3EFA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63BA6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3E99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5720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04D33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276F79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C38E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05F8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49F967A3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72AA74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1EF5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8D11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899D4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331F6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098A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739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7E42DD11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09BFF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73CB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09F8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74F93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8AA92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8DB2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CE6E7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</w:tr>
      <w:tr w:rsidR="00965965" w:rsidRPr="00965965" w14:paraId="3A03FF27" w14:textId="77777777" w:rsidTr="00FD7F43">
        <w:trPr>
          <w:trHeight w:val="276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27DB5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17BD2E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C1563F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165BC5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CB66D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350A83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E13D9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2781F822" w14:textId="77777777" w:rsidTr="00FD7F43">
        <w:trPr>
          <w:trHeight w:val="552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0516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风格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GENRE）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0059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节奏型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PATTERN）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3EA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拍号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(TIME SIG)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CF6AF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48019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70DE1C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05BF1F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64497C42" w14:textId="77777777" w:rsidTr="00FD7F43">
        <w:trPr>
          <w:trHeight w:val="276"/>
        </w:trPr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8EB2C" w14:textId="68BC2F00" w:rsidR="00FD7F43" w:rsidRPr="00965965" w:rsidRDefault="00965965" w:rsidP="00FD7F43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11、DISCO</w:t>
            </w:r>
            <w:r w:rsidRPr="00965965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br/>
              <w:t>（的士高）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2C10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37B9C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9A029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30CF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F42D1A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73171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3A292A9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30E4F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BB9C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30B6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F8DE1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6CB4E8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64E3B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80257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0EA02828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544BE2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FF33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193B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9BAE8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84AC3F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D0AFF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FAC68E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706D5641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312FAB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E823F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77D8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F7B1A8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675F68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C40FC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9DBD2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76850F48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92EF74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081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810C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679129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388B9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4FF47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61BC6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6A858376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A83DE1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E35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04B16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DD53C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E2AE8A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4EAA0B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DE2D8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7AC2F533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112388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CCDD4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12B6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AB3C7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3BEC48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E48FCD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6D78DF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23BE2171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459ED7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B5495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88DA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E277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3DC3A0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86831A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605C3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0BBFA44C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15AAEA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ABC0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D584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CF7010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0ABD01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0182C4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0263E9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34B5A9BB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0EADBF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C4813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5CE3A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55724B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0E7E63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137F52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084116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FD7F43" w:rsidRPr="00965965" w14:paraId="5C46B986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2EBCEE1" w14:textId="77777777" w:rsidR="00FD7F43" w:rsidRPr="00965965" w:rsidRDefault="00FD7F43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6C5226" w14:textId="77777777" w:rsidR="00FD7F43" w:rsidRPr="00965965" w:rsidRDefault="00FD7F43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84F6D" w14:textId="77777777" w:rsidR="00FD7F43" w:rsidRPr="00965965" w:rsidRDefault="00FD7F43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2BD75A" w14:textId="77777777" w:rsidR="00FD7F43" w:rsidRPr="00965965" w:rsidRDefault="00FD7F43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FF14780" w14:textId="77777777" w:rsidR="00FD7F43" w:rsidRPr="00965965" w:rsidRDefault="00FD7F43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50CEFF" w14:textId="77777777" w:rsidR="00FD7F43" w:rsidRPr="00965965" w:rsidRDefault="00FD7F43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521C9C7" w14:textId="77777777" w:rsidR="00FD7F43" w:rsidRPr="00965965" w:rsidRDefault="00FD7F43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965965" w:rsidRPr="00965965" w14:paraId="1B881805" w14:textId="77777777" w:rsidTr="00FD7F43">
        <w:trPr>
          <w:trHeight w:val="276"/>
        </w:trPr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3D4260" w14:textId="77777777" w:rsidR="00965965" w:rsidRPr="00965965" w:rsidRDefault="00965965" w:rsidP="00965965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8413E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BB9F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96596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4</w:t>
            </w:r>
          </w:p>
        </w:tc>
        <w:tc>
          <w:tcPr>
            <w:tcW w:w="6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F94B42" w14:textId="77777777" w:rsidR="00965965" w:rsidRPr="00965965" w:rsidRDefault="00965965" w:rsidP="00965965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914B7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2CA67F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FC0CE8" w14:textId="77777777" w:rsidR="00965965" w:rsidRPr="00965965" w:rsidRDefault="00965965" w:rsidP="00965965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14:paraId="7C024EA3" w14:textId="7F8FB567" w:rsidR="00046FC1" w:rsidRDefault="00046FC1" w:rsidP="00046FC1">
      <w:pPr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0791BFE5" w14:textId="6F58AEEA" w:rsidR="00046FC1" w:rsidRDefault="00046FC1" w:rsidP="00D91F1A">
      <w:pPr>
        <w:jc w:val="left"/>
      </w:pPr>
    </w:p>
    <w:p w14:paraId="383B3F0B" w14:textId="53EE6289" w:rsidR="00796DB0" w:rsidRDefault="00796DB0" w:rsidP="00D91F1A">
      <w:pPr>
        <w:jc w:val="left"/>
      </w:pPr>
    </w:p>
    <w:p w14:paraId="7B46FDEE" w14:textId="5F88697D" w:rsidR="00796DB0" w:rsidRPr="007E540A" w:rsidRDefault="00796DB0" w:rsidP="00D91F1A">
      <w:pPr>
        <w:jc w:val="left"/>
        <w:rPr>
          <w:b/>
          <w:bCs/>
          <w:color w:val="FF0000"/>
        </w:rPr>
      </w:pPr>
      <w:r w:rsidRPr="007E540A">
        <w:rPr>
          <w:b/>
          <w:bCs/>
          <w:color w:val="FF0000"/>
          <w:sz w:val="32"/>
          <w:szCs w:val="36"/>
        </w:rPr>
        <w:t>Specifications</w:t>
      </w:r>
    </w:p>
    <w:p w14:paraId="0F43BC5A" w14:textId="349D774D" w:rsidR="00796DB0" w:rsidRPr="007E540A" w:rsidRDefault="00796DB0" w:rsidP="00D91F1A">
      <w:pPr>
        <w:jc w:val="left"/>
        <w:rPr>
          <w:color w:val="FF0000"/>
        </w:rPr>
      </w:pPr>
    </w:p>
    <w:p w14:paraId="17F69E11" w14:textId="7C6296AD" w:rsidR="00796DB0" w:rsidRPr="007E540A" w:rsidRDefault="007E540A" w:rsidP="00D91F1A">
      <w:pPr>
        <w:jc w:val="left"/>
        <w:rPr>
          <w:color w:val="FF0000"/>
        </w:rPr>
      </w:pPr>
      <w:r w:rsidRPr="007E540A">
        <w:rPr>
          <w:color w:val="FF0000"/>
        </w:rPr>
        <w:t>Input: 2*1/4’’ mono audio input jack (Impedance value 1M ohms)</w:t>
      </w:r>
    </w:p>
    <w:p w14:paraId="6D3B6C19" w14:textId="0DB4A2C5" w:rsidR="007E540A" w:rsidRPr="007E540A" w:rsidRDefault="007E540A" w:rsidP="00D91F1A">
      <w:pPr>
        <w:jc w:val="left"/>
        <w:rPr>
          <w:color w:val="FF0000"/>
        </w:rPr>
      </w:pPr>
      <w:r w:rsidRPr="007E540A">
        <w:rPr>
          <w:color w:val="FF0000"/>
        </w:rPr>
        <w:t>Output: 2*1/4” mono audio output jack (Impedance value 510 ohms)</w:t>
      </w:r>
    </w:p>
    <w:p w14:paraId="65D50687" w14:textId="50B0F5C7" w:rsidR="007E540A" w:rsidRPr="007E540A" w:rsidRDefault="007E540A" w:rsidP="00D91F1A">
      <w:pPr>
        <w:jc w:val="left"/>
        <w:rPr>
          <w:color w:val="FF0000"/>
        </w:rPr>
      </w:pPr>
      <w:r w:rsidRPr="007E540A">
        <w:rPr>
          <w:color w:val="FF0000"/>
        </w:rPr>
        <w:t>EXT CTRL: 1/8” stereo audio jack</w:t>
      </w:r>
    </w:p>
    <w:p w14:paraId="2FD1BB98" w14:textId="5FD71660" w:rsidR="007E540A" w:rsidRPr="007E540A" w:rsidRDefault="007E540A" w:rsidP="00D91F1A">
      <w:pPr>
        <w:jc w:val="left"/>
        <w:rPr>
          <w:color w:val="FF0000"/>
        </w:rPr>
      </w:pPr>
      <w:r w:rsidRPr="007E540A">
        <w:rPr>
          <w:color w:val="FF0000"/>
        </w:rPr>
        <w:t>Saving slots: 14</w:t>
      </w:r>
    </w:p>
    <w:p w14:paraId="59825949" w14:textId="1BD6B9A9" w:rsidR="007E540A" w:rsidRPr="007E540A" w:rsidRDefault="007E540A" w:rsidP="00D91F1A">
      <w:pPr>
        <w:jc w:val="left"/>
        <w:rPr>
          <w:color w:val="FF0000"/>
        </w:rPr>
      </w:pPr>
      <w:r w:rsidRPr="007E540A">
        <w:rPr>
          <w:color w:val="FF0000"/>
        </w:rPr>
        <w:t>Total recording time: 140 minutes (Stereo audio)</w:t>
      </w:r>
    </w:p>
    <w:p w14:paraId="4CF55F66" w14:textId="77777777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Export audio file format: MP3/WAV/FLAC/APE</w:t>
      </w:r>
    </w:p>
    <w:p w14:paraId="7C59BA45" w14:textId="77777777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Sample rate/Sample depth: 44.1 kHz/24bit</w:t>
      </w:r>
    </w:p>
    <w:p w14:paraId="22461909" w14:textId="77777777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Import audio file format: MP3/WAV/FLAC/APE</w:t>
      </w:r>
    </w:p>
    <w:p w14:paraId="756CA77E" w14:textId="4C002F06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Export audio file format: WAV</w:t>
      </w:r>
    </w:p>
    <w:p w14:paraId="3E18DE55" w14:textId="464497AB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Power requirements: 9V</w:t>
      </w:r>
      <w:r w:rsidR="007F783B">
        <w:rPr>
          <w:rFonts w:ascii="Arial" w:hAnsi="Arial" w:cs="Arial"/>
          <w:color w:val="FF0000"/>
          <w:sz w:val="20"/>
          <w:szCs w:val="20"/>
          <w:shd w:val="clear" w:color="auto" w:fill="FFFFFF"/>
        </w:rPr>
        <w:t>/</w:t>
      </w: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300mA</w:t>
      </w:r>
      <w:r w:rsidR="007F783B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 </w:t>
      </w: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(Center negative). Original power supply is recommended to avoid unexpected noise.</w:t>
      </w:r>
    </w:p>
    <w:p w14:paraId="640A9329" w14:textId="09EDB6CC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Dimension:</w:t>
      </w:r>
    </w:p>
    <w:p w14:paraId="7F8A6887" w14:textId="2FE2C116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>Weight:</w:t>
      </w:r>
    </w:p>
    <w:p w14:paraId="2916368B" w14:textId="44E84CD2" w:rsidR="007E540A" w:rsidRPr="007E540A" w:rsidRDefault="007E540A" w:rsidP="007E540A">
      <w:pPr>
        <w:jc w:val="left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7E540A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Accessories: power supply, USB-C to USB-A cable. </w:t>
      </w:r>
    </w:p>
    <w:p w14:paraId="179D4B3C" w14:textId="77777777" w:rsidR="007E540A" w:rsidRPr="00046FC1" w:rsidRDefault="007E540A" w:rsidP="00D91F1A">
      <w:pPr>
        <w:jc w:val="left"/>
      </w:pPr>
    </w:p>
    <w:sectPr w:rsidR="007E540A" w:rsidRPr="00046F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ADAEE6" w14:textId="77777777" w:rsidR="00232338" w:rsidRDefault="00232338" w:rsidP="00FA5920">
      <w:r>
        <w:separator/>
      </w:r>
    </w:p>
  </w:endnote>
  <w:endnote w:type="continuationSeparator" w:id="0">
    <w:p w14:paraId="2E731958" w14:textId="77777777" w:rsidR="00232338" w:rsidRDefault="00232338" w:rsidP="00FA59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D00C4B" w14:textId="77777777" w:rsidR="00232338" w:rsidRDefault="00232338" w:rsidP="00FA5920">
      <w:r>
        <w:separator/>
      </w:r>
    </w:p>
  </w:footnote>
  <w:footnote w:type="continuationSeparator" w:id="0">
    <w:p w14:paraId="0735B937" w14:textId="77777777" w:rsidR="00232338" w:rsidRDefault="00232338" w:rsidP="00FA59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2D1E01"/>
    <w:multiLevelType w:val="hybridMultilevel"/>
    <w:tmpl w:val="EB165F86"/>
    <w:lvl w:ilvl="0" w:tplc="FAA07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2F2DC9"/>
    <w:multiLevelType w:val="hybridMultilevel"/>
    <w:tmpl w:val="50C298FA"/>
    <w:lvl w:ilvl="0" w:tplc="C7FCB8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627C7C"/>
    <w:multiLevelType w:val="hybridMultilevel"/>
    <w:tmpl w:val="A2169636"/>
    <w:lvl w:ilvl="0" w:tplc="C6CC33C6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251710D7"/>
    <w:multiLevelType w:val="multilevel"/>
    <w:tmpl w:val="872660CA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2E0A0126"/>
    <w:multiLevelType w:val="hybridMultilevel"/>
    <w:tmpl w:val="2AA8F56C"/>
    <w:lvl w:ilvl="0" w:tplc="F2A43D82">
      <w:start w:val="1"/>
      <w:numFmt w:val="upperLetter"/>
      <w:lvlText w:val="%1、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5" w15:restartNumberingAfterBreak="0">
    <w:nsid w:val="2E0C2D26"/>
    <w:multiLevelType w:val="hybridMultilevel"/>
    <w:tmpl w:val="B6B01DF2"/>
    <w:lvl w:ilvl="0" w:tplc="F6525FB2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6" w15:restartNumberingAfterBreak="0">
    <w:nsid w:val="3F4863AC"/>
    <w:multiLevelType w:val="hybridMultilevel"/>
    <w:tmpl w:val="8348049A"/>
    <w:lvl w:ilvl="0" w:tplc="4F887400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7" w15:restartNumberingAfterBreak="0">
    <w:nsid w:val="49BA21CB"/>
    <w:multiLevelType w:val="hybridMultilevel"/>
    <w:tmpl w:val="6220CD2C"/>
    <w:lvl w:ilvl="0" w:tplc="24646A32">
      <w:start w:val="1"/>
      <w:numFmt w:val="upperLetter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8" w15:restartNumberingAfterBreak="0">
    <w:nsid w:val="50022C35"/>
    <w:multiLevelType w:val="hybridMultilevel"/>
    <w:tmpl w:val="4C4C8400"/>
    <w:lvl w:ilvl="0" w:tplc="691CDD96">
      <w:start w:val="1"/>
      <w:numFmt w:val="decimal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9" w15:restartNumberingAfterBreak="0">
    <w:nsid w:val="58241D5E"/>
    <w:multiLevelType w:val="hybridMultilevel"/>
    <w:tmpl w:val="9482CAD4"/>
    <w:lvl w:ilvl="0" w:tplc="E1A89E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806DA7"/>
    <w:multiLevelType w:val="hybridMultilevel"/>
    <w:tmpl w:val="E94A7C78"/>
    <w:lvl w:ilvl="0" w:tplc="3250B67A">
      <w:start w:val="1"/>
      <w:numFmt w:val="upperLetter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 w15:restartNumberingAfterBreak="0">
    <w:nsid w:val="6DE11B6F"/>
    <w:multiLevelType w:val="hybridMultilevel"/>
    <w:tmpl w:val="0E042B32"/>
    <w:lvl w:ilvl="0" w:tplc="17325C86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71616D51"/>
    <w:multiLevelType w:val="hybridMultilevel"/>
    <w:tmpl w:val="2A627500"/>
    <w:lvl w:ilvl="0" w:tplc="401CCD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DB1ABF"/>
    <w:multiLevelType w:val="hybridMultilevel"/>
    <w:tmpl w:val="BF14FF56"/>
    <w:lvl w:ilvl="0" w:tplc="ADE48B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9"/>
  </w:num>
  <w:num w:numId="3">
    <w:abstractNumId w:val="3"/>
  </w:num>
  <w:num w:numId="4">
    <w:abstractNumId w:val="7"/>
  </w:num>
  <w:num w:numId="5">
    <w:abstractNumId w:val="6"/>
  </w:num>
  <w:num w:numId="6">
    <w:abstractNumId w:val="10"/>
  </w:num>
  <w:num w:numId="7">
    <w:abstractNumId w:val="4"/>
  </w:num>
  <w:num w:numId="8">
    <w:abstractNumId w:val="8"/>
  </w:num>
  <w:num w:numId="9">
    <w:abstractNumId w:val="0"/>
  </w:num>
  <w:num w:numId="10">
    <w:abstractNumId w:val="11"/>
  </w:num>
  <w:num w:numId="11">
    <w:abstractNumId w:val="2"/>
  </w:num>
  <w:num w:numId="12">
    <w:abstractNumId w:val="5"/>
  </w:num>
  <w:num w:numId="13">
    <w:abstractNumId w:val="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59E2"/>
    <w:rsid w:val="000011C2"/>
    <w:rsid w:val="0000349D"/>
    <w:rsid w:val="00012DE5"/>
    <w:rsid w:val="00025025"/>
    <w:rsid w:val="000338DB"/>
    <w:rsid w:val="00040A6A"/>
    <w:rsid w:val="00046FC1"/>
    <w:rsid w:val="000564AC"/>
    <w:rsid w:val="00066FB8"/>
    <w:rsid w:val="00082615"/>
    <w:rsid w:val="00083040"/>
    <w:rsid w:val="00092881"/>
    <w:rsid w:val="00096D88"/>
    <w:rsid w:val="000B3F09"/>
    <w:rsid w:val="000B4051"/>
    <w:rsid w:val="000C5E63"/>
    <w:rsid w:val="000D6A40"/>
    <w:rsid w:val="000E0D3F"/>
    <w:rsid w:val="00103ECD"/>
    <w:rsid w:val="00112468"/>
    <w:rsid w:val="0012397C"/>
    <w:rsid w:val="00127CE2"/>
    <w:rsid w:val="00146A4E"/>
    <w:rsid w:val="001600C2"/>
    <w:rsid w:val="0019027C"/>
    <w:rsid w:val="001C34A9"/>
    <w:rsid w:val="001D68C7"/>
    <w:rsid w:val="0020178D"/>
    <w:rsid w:val="00232338"/>
    <w:rsid w:val="00251C58"/>
    <w:rsid w:val="00265CED"/>
    <w:rsid w:val="002A4BA8"/>
    <w:rsid w:val="002B58C3"/>
    <w:rsid w:val="002D7291"/>
    <w:rsid w:val="002E2D8F"/>
    <w:rsid w:val="002E7834"/>
    <w:rsid w:val="002F09B3"/>
    <w:rsid w:val="003017D7"/>
    <w:rsid w:val="003052D3"/>
    <w:rsid w:val="00314C44"/>
    <w:rsid w:val="00357D47"/>
    <w:rsid w:val="0036605A"/>
    <w:rsid w:val="00371166"/>
    <w:rsid w:val="00371772"/>
    <w:rsid w:val="0039271B"/>
    <w:rsid w:val="003C1252"/>
    <w:rsid w:val="003D0C34"/>
    <w:rsid w:val="00406991"/>
    <w:rsid w:val="00413710"/>
    <w:rsid w:val="0041405E"/>
    <w:rsid w:val="00437C27"/>
    <w:rsid w:val="00441AF6"/>
    <w:rsid w:val="004672CB"/>
    <w:rsid w:val="004A53F3"/>
    <w:rsid w:val="004B3124"/>
    <w:rsid w:val="004B3661"/>
    <w:rsid w:val="004C417C"/>
    <w:rsid w:val="004C4257"/>
    <w:rsid w:val="004E0B86"/>
    <w:rsid w:val="004F79D8"/>
    <w:rsid w:val="00515659"/>
    <w:rsid w:val="00524ACB"/>
    <w:rsid w:val="005260CF"/>
    <w:rsid w:val="00527A20"/>
    <w:rsid w:val="00542E8B"/>
    <w:rsid w:val="0054496E"/>
    <w:rsid w:val="0056461B"/>
    <w:rsid w:val="00575BFC"/>
    <w:rsid w:val="005B616E"/>
    <w:rsid w:val="005B77E2"/>
    <w:rsid w:val="005D2B35"/>
    <w:rsid w:val="00610C2E"/>
    <w:rsid w:val="006146FB"/>
    <w:rsid w:val="0063031A"/>
    <w:rsid w:val="006466B6"/>
    <w:rsid w:val="00651478"/>
    <w:rsid w:val="00671BAF"/>
    <w:rsid w:val="006779B4"/>
    <w:rsid w:val="0068357C"/>
    <w:rsid w:val="006A1BB0"/>
    <w:rsid w:val="006A26E1"/>
    <w:rsid w:val="006A4108"/>
    <w:rsid w:val="006B3A30"/>
    <w:rsid w:val="006B5FAA"/>
    <w:rsid w:val="006C1FE8"/>
    <w:rsid w:val="006C5529"/>
    <w:rsid w:val="006D0308"/>
    <w:rsid w:val="006E0061"/>
    <w:rsid w:val="006E5632"/>
    <w:rsid w:val="006E6913"/>
    <w:rsid w:val="0072704B"/>
    <w:rsid w:val="00735055"/>
    <w:rsid w:val="00744BBE"/>
    <w:rsid w:val="00753096"/>
    <w:rsid w:val="0077198A"/>
    <w:rsid w:val="00773AE6"/>
    <w:rsid w:val="0079377F"/>
    <w:rsid w:val="00796DB0"/>
    <w:rsid w:val="007A0526"/>
    <w:rsid w:val="007A25A3"/>
    <w:rsid w:val="007B6140"/>
    <w:rsid w:val="007C2F59"/>
    <w:rsid w:val="007C40DC"/>
    <w:rsid w:val="007E540A"/>
    <w:rsid w:val="007F0195"/>
    <w:rsid w:val="007F33D3"/>
    <w:rsid w:val="007F783B"/>
    <w:rsid w:val="008306B6"/>
    <w:rsid w:val="008A0D27"/>
    <w:rsid w:val="008A291B"/>
    <w:rsid w:val="008C4629"/>
    <w:rsid w:val="008E2E8F"/>
    <w:rsid w:val="008F39E0"/>
    <w:rsid w:val="008F44F3"/>
    <w:rsid w:val="00901D78"/>
    <w:rsid w:val="009117CF"/>
    <w:rsid w:val="00930AFD"/>
    <w:rsid w:val="00933FEB"/>
    <w:rsid w:val="00940725"/>
    <w:rsid w:val="00942B67"/>
    <w:rsid w:val="0094599D"/>
    <w:rsid w:val="00957242"/>
    <w:rsid w:val="00961876"/>
    <w:rsid w:val="00965965"/>
    <w:rsid w:val="00965D86"/>
    <w:rsid w:val="00975260"/>
    <w:rsid w:val="0099197C"/>
    <w:rsid w:val="009A4F07"/>
    <w:rsid w:val="009A7DD8"/>
    <w:rsid w:val="009E45D6"/>
    <w:rsid w:val="009F32D8"/>
    <w:rsid w:val="00A16D06"/>
    <w:rsid w:val="00A22413"/>
    <w:rsid w:val="00A305D4"/>
    <w:rsid w:val="00A410EB"/>
    <w:rsid w:val="00A574DA"/>
    <w:rsid w:val="00A82EC1"/>
    <w:rsid w:val="00AA5C57"/>
    <w:rsid w:val="00AC0BB3"/>
    <w:rsid w:val="00AC472E"/>
    <w:rsid w:val="00AE08B9"/>
    <w:rsid w:val="00AF1D65"/>
    <w:rsid w:val="00B21D96"/>
    <w:rsid w:val="00B24388"/>
    <w:rsid w:val="00B255EB"/>
    <w:rsid w:val="00B550DA"/>
    <w:rsid w:val="00B72E92"/>
    <w:rsid w:val="00B73E11"/>
    <w:rsid w:val="00B777FA"/>
    <w:rsid w:val="00B77EEB"/>
    <w:rsid w:val="00B90BD6"/>
    <w:rsid w:val="00B91185"/>
    <w:rsid w:val="00BA3370"/>
    <w:rsid w:val="00BE64A3"/>
    <w:rsid w:val="00BF2608"/>
    <w:rsid w:val="00BF5E45"/>
    <w:rsid w:val="00C22BA3"/>
    <w:rsid w:val="00C43199"/>
    <w:rsid w:val="00C930DE"/>
    <w:rsid w:val="00C93359"/>
    <w:rsid w:val="00CD671B"/>
    <w:rsid w:val="00CE0D49"/>
    <w:rsid w:val="00CE1591"/>
    <w:rsid w:val="00CF3FA6"/>
    <w:rsid w:val="00CF416E"/>
    <w:rsid w:val="00D03C5B"/>
    <w:rsid w:val="00D233E9"/>
    <w:rsid w:val="00D235A4"/>
    <w:rsid w:val="00D26B6D"/>
    <w:rsid w:val="00D31FB2"/>
    <w:rsid w:val="00D52DF8"/>
    <w:rsid w:val="00D65E7B"/>
    <w:rsid w:val="00D70239"/>
    <w:rsid w:val="00D81BB6"/>
    <w:rsid w:val="00D87747"/>
    <w:rsid w:val="00D91BE6"/>
    <w:rsid w:val="00D91F1A"/>
    <w:rsid w:val="00D93729"/>
    <w:rsid w:val="00DA5EE9"/>
    <w:rsid w:val="00DA754D"/>
    <w:rsid w:val="00DB6384"/>
    <w:rsid w:val="00DD13FE"/>
    <w:rsid w:val="00DE0BA4"/>
    <w:rsid w:val="00DF56DF"/>
    <w:rsid w:val="00DF6402"/>
    <w:rsid w:val="00DF6D5E"/>
    <w:rsid w:val="00E01306"/>
    <w:rsid w:val="00E06F63"/>
    <w:rsid w:val="00E17234"/>
    <w:rsid w:val="00E66084"/>
    <w:rsid w:val="00E82A89"/>
    <w:rsid w:val="00E96D3D"/>
    <w:rsid w:val="00EA0347"/>
    <w:rsid w:val="00EA4589"/>
    <w:rsid w:val="00EA59E2"/>
    <w:rsid w:val="00ED0CFE"/>
    <w:rsid w:val="00EF1DFB"/>
    <w:rsid w:val="00F07DFF"/>
    <w:rsid w:val="00F241CF"/>
    <w:rsid w:val="00F2740D"/>
    <w:rsid w:val="00F33792"/>
    <w:rsid w:val="00F343C8"/>
    <w:rsid w:val="00F34B45"/>
    <w:rsid w:val="00F473E8"/>
    <w:rsid w:val="00F526E7"/>
    <w:rsid w:val="00F531E1"/>
    <w:rsid w:val="00F569F1"/>
    <w:rsid w:val="00F62843"/>
    <w:rsid w:val="00F6399F"/>
    <w:rsid w:val="00F672D4"/>
    <w:rsid w:val="00F81CC7"/>
    <w:rsid w:val="00F83F2A"/>
    <w:rsid w:val="00FA0C98"/>
    <w:rsid w:val="00FA5920"/>
    <w:rsid w:val="00FB1034"/>
    <w:rsid w:val="00FD7F43"/>
    <w:rsid w:val="00FF1E59"/>
    <w:rsid w:val="00FF2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818A69"/>
  <w15:chartTrackingRefBased/>
  <w15:docId w15:val="{A2576368-0EBE-478B-9E71-655668816F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540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1405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A7DD8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A7DD8"/>
    <w:rPr>
      <w:color w:val="605E5C"/>
      <w:shd w:val="clear" w:color="auto" w:fill="E1DFDD"/>
    </w:rPr>
  </w:style>
  <w:style w:type="paragraph" w:styleId="a6">
    <w:name w:val="header"/>
    <w:basedOn w:val="a"/>
    <w:link w:val="a7"/>
    <w:uiPriority w:val="99"/>
    <w:unhideWhenUsed/>
    <w:rsid w:val="00FA5920"/>
    <w:pPr>
      <w:tabs>
        <w:tab w:val="center" w:pos="4320"/>
        <w:tab w:val="right" w:pos="8640"/>
      </w:tabs>
    </w:pPr>
  </w:style>
  <w:style w:type="character" w:customStyle="1" w:styleId="a7">
    <w:name w:val="页眉 字符"/>
    <w:basedOn w:val="a0"/>
    <w:link w:val="a6"/>
    <w:uiPriority w:val="99"/>
    <w:rsid w:val="00FA5920"/>
  </w:style>
  <w:style w:type="paragraph" w:styleId="a8">
    <w:name w:val="footer"/>
    <w:basedOn w:val="a"/>
    <w:link w:val="a9"/>
    <w:uiPriority w:val="99"/>
    <w:unhideWhenUsed/>
    <w:rsid w:val="00FA5920"/>
    <w:pPr>
      <w:tabs>
        <w:tab w:val="center" w:pos="4320"/>
        <w:tab w:val="right" w:pos="8640"/>
      </w:tabs>
    </w:pPr>
  </w:style>
  <w:style w:type="character" w:customStyle="1" w:styleId="a9">
    <w:name w:val="页脚 字符"/>
    <w:basedOn w:val="a0"/>
    <w:link w:val="a8"/>
    <w:uiPriority w:val="99"/>
    <w:rsid w:val="00FA59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456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2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63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package" Target="embeddings/Microsoft_Visio_Drawing1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hyperlink" Target="http://www.mooeraudio.com" TargetMode="External"/><Relationship Id="rId30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1</Pages>
  <Words>2568</Words>
  <Characters>14641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贤锟</dc:creator>
  <cp:keywords/>
  <dc:description/>
  <cp:lastModifiedBy>Chen Chester</cp:lastModifiedBy>
  <cp:revision>77</cp:revision>
  <dcterms:created xsi:type="dcterms:W3CDTF">2021-04-04T22:42:00Z</dcterms:created>
  <dcterms:modified xsi:type="dcterms:W3CDTF">2021-04-06T06:31:00Z</dcterms:modified>
</cp:coreProperties>
</file>